
<file path=[Content_Types].xml><?xml version="1.0" encoding="utf-8"?>
<Types xmlns="http://schemas.openxmlformats.org/package/2006/content-types">
  <Override PartName="/ppt/notesSlides/notesSlide2.xml" ContentType="application/vnd.openxmlformats-officedocument.presentationml.notes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docProps/custom.xml" ContentType="application/vnd.openxmlformats-officedocument.custom-properties+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diagrams/layout13.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quickStyle7.xml" ContentType="application/vnd.openxmlformats-officedocument.drawingml.diagramStyle+xml"/>
  <Override PartName="/ppt/diagrams/layout11.xml" ContentType="application/vnd.openxmlformats-officedocument.drawingml.diagramLayout+xml"/>
  <Override PartName="/ppt/diagrams/colors14.xml" ContentType="application/vnd.openxmlformats-officedocument.drawingml.diagramColors+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diagrams/colors2.xml" ContentType="application/vnd.openxmlformats-officedocument.drawingml.diagramColors+xml"/>
  <Override PartName="/ppt/diagrams/quickStyle5.xml" ContentType="application/vnd.openxmlformats-officedocument.drawingml.diagramStyle+xml"/>
  <Override PartName="/ppt/diagrams/colors12.xml" ContentType="application/vnd.openxmlformats-officedocument.drawingml.diagramColors+xml"/>
  <Default Extension="bin" ContentType="application/vnd.openxmlformats-officedocument.oleObject"/>
  <Override PartName="/ppt/diagrams/data16.xml" ContentType="application/vnd.openxmlformats-officedocument.drawingml.diagramData+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diagrams/colors10.xml" ContentType="application/vnd.openxmlformats-officedocument.drawingml.diagramColors+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ppt/diagrams/quickStyle16.xml" ContentType="application/vnd.openxmlformats-officedocument.drawingml.diagramStyle+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layout18.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Default Extension="vml" ContentType="application/vnd.openxmlformats-officedocument.vmlDrawing"/>
  <Override PartName="/ppt/diagrams/layout16.xml" ContentType="application/vnd.openxmlformats-officedocument.drawingml.diagramLayout+xml"/>
  <Override PartName="/ppt/diagrams/colors19.xml" ContentType="application/vnd.openxmlformats-officedocument.drawingml.diagramColors+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slides/slide8.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diagrams/data19.xml" ContentType="application/vnd.openxmlformats-officedocument.drawingml.diagramData+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Default Extension="wmf" ContentType="image/x-wmf"/>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1"/>
  </p:sldMasterIdLst>
  <p:notesMasterIdLst>
    <p:notesMasterId r:id="rId23"/>
  </p:notesMasterIdLst>
  <p:handoutMasterIdLst>
    <p:handoutMasterId r:id="rId24"/>
  </p:handoutMasterIdLst>
  <p:sldIdLst>
    <p:sldId id="256" r:id="rId2"/>
    <p:sldId id="270" r:id="rId3"/>
    <p:sldId id="304" r:id="rId4"/>
    <p:sldId id="291" r:id="rId5"/>
    <p:sldId id="292" r:id="rId6"/>
    <p:sldId id="293" r:id="rId7"/>
    <p:sldId id="294" r:id="rId8"/>
    <p:sldId id="295" r:id="rId9"/>
    <p:sldId id="296" r:id="rId10"/>
    <p:sldId id="297" r:id="rId11"/>
    <p:sldId id="298" r:id="rId12"/>
    <p:sldId id="307" r:id="rId13"/>
    <p:sldId id="276" r:id="rId14"/>
    <p:sldId id="279" r:id="rId15"/>
    <p:sldId id="280" r:id="rId16"/>
    <p:sldId id="308" r:id="rId17"/>
    <p:sldId id="282" r:id="rId18"/>
    <p:sldId id="283" r:id="rId19"/>
    <p:sldId id="309" r:id="rId20"/>
    <p:sldId id="311" r:id="rId21"/>
    <p:sldId id="312" r:id="rId22"/>
  </p:sldIdLst>
  <p:sldSz cx="9144000" cy="6858000" type="screen4x3"/>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8047"/>
    <a:srgbClr val="775F55"/>
    <a:srgbClr val="DEBD74"/>
    <a:srgbClr val="D5AC4F"/>
    <a:srgbClr val="000000"/>
    <a:srgbClr val="95D686"/>
    <a:srgbClr val="96B76D"/>
    <a:srgbClr val="919866"/>
    <a:srgbClr val="EAF0F6"/>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0806" autoAdjust="0"/>
    <p:restoredTop sz="94413" autoAdjust="0"/>
  </p:normalViewPr>
  <p:slideViewPr>
    <p:cSldViewPr>
      <p:cViewPr varScale="1">
        <p:scale>
          <a:sx n="70" d="100"/>
          <a:sy n="70" d="100"/>
        </p:scale>
        <p:origin x="-43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8497C4B6-1FCE-44CD-BA29-56EAFA876394}" type="presOf" srcId="{9EE75B2B-11B0-4E22-AA5E-7EA6F7E78331}" destId="{1765010B-29B7-49D1-8F44-07D4FF97EA6F}" srcOrd="0" destOrd="0" presId="urn:microsoft.com/office/officeart/2005/8/layout/vList2"/>
    <dgm:cxn modelId="{2692E467-B319-451A-A749-F673595882A0}" type="presOf" srcId="{BA5542BB-9990-410C-B781-E842AE625145}" destId="{E47BEE09-A20C-4A56-8E31-B06387377479}" srcOrd="0" destOrd="0" presId="urn:microsoft.com/office/officeart/2005/8/layout/vList2"/>
    <dgm:cxn modelId="{DDED7BA0-5746-4396-B252-8F4901F85FB4}" type="presOf" srcId="{0AA1AF1F-84D9-46C0-A3BE-5FF140485798}" destId="{47644805-364D-463C-944D-8A490281E2B3}"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DE93B36E-AB47-4570-824E-55B8F8470112}" type="presOf" srcId="{92E0C4F6-137C-4747-B823-861071593666}" destId="{A7C60CE6-372F-478E-811B-FEDF02B6D187}" srcOrd="0" destOrd="0" presId="urn:microsoft.com/office/officeart/2005/8/layout/vList2"/>
    <dgm:cxn modelId="{551DB916-4821-4AB9-81BB-2B83F74E006C}" type="presOf" srcId="{BA3EC452-8944-4477-9321-004A506216BE}" destId="{048E7E97-B22B-4544-B97B-CDD9CD7E9F8B}"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99D32D64-D6B7-4045-9379-85FC5A25AA19}" srcId="{EEB80B50-B461-4A64-93C8-43C1F7EAE082}" destId="{0AA1AF1F-84D9-46C0-A3BE-5FF140485798}" srcOrd="3" destOrd="0" parTransId="{0B483207-0E67-4356-ABAA-E1171C3915B9}" sibTransId="{54C566D9-DB7A-4AA5-B5BA-B3D54FC3E2D5}"/>
    <dgm:cxn modelId="{F06B9736-8C7E-445F-B5E6-430A3C971DF6}" type="presOf" srcId="{EEB80B50-B461-4A64-93C8-43C1F7EAE082}" destId="{4FD8B108-49F7-4E47-BCE4-5CF6A8849B8A}" srcOrd="0" destOrd="0" presId="urn:microsoft.com/office/officeart/2005/8/layout/vList2"/>
    <dgm:cxn modelId="{6E4117C1-7ECB-4947-B8F0-BD05B24E5547}" srcId="{EEB80B50-B461-4A64-93C8-43C1F7EAE082}" destId="{BA3EC452-8944-4477-9321-004A506216BE}" srcOrd="0" destOrd="0" parTransId="{49B963A8-7DD1-4AF3-9C95-FF94AFA9F4BC}" sibTransId="{C1DC4D74-1994-4FCE-A817-DE89A72277E1}"/>
    <dgm:cxn modelId="{49E48452-D258-4943-82F2-991759BA9D2E}" srcId="{EEB80B50-B461-4A64-93C8-43C1F7EAE082}" destId="{9E8208E5-AA2D-4C19-9F0C-8AE477B0B2D9}" srcOrd="1" destOrd="0" parTransId="{C092FC79-6190-47DE-8497-B609FA368847}" sibTransId="{E70AB544-EC96-446A-B250-A8A991CAD41F}"/>
    <dgm:cxn modelId="{2BCE332F-620E-4B34-B737-193B7F47EED7}" srcId="{EEB80B50-B461-4A64-93C8-43C1F7EAE082}" destId="{C6DC6053-6D14-4BED-844B-DAB262CC11DC}" srcOrd="5" destOrd="0" parTransId="{714E142D-CDA7-440C-A497-C37B5F546130}" sibTransId="{527AB33F-7980-4BB7-AABD-98CDF996B457}"/>
    <dgm:cxn modelId="{6D6C3364-2AF8-4061-AF01-037307B1543F}" type="presOf" srcId="{C6DC6053-6D14-4BED-844B-DAB262CC11DC}" destId="{DE1FF338-6BD4-49A9-B479-9ACA5AA80F6A}"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2AA89897-E14D-48A7-BDEE-4DF02520A780}" type="presOf" srcId="{9E8208E5-AA2D-4C19-9F0C-8AE477B0B2D9}" destId="{F7C278E8-1BC6-4B22-9FBF-87ED6BA8DF1F}" srcOrd="0" destOrd="0" presId="urn:microsoft.com/office/officeart/2005/8/layout/vList2"/>
    <dgm:cxn modelId="{B387EFE3-EC89-4186-9ECD-1ABBC285D161}" type="presOf" srcId="{E333432A-65F4-4AC6-9F3F-B6A50468895C}" destId="{87194164-9615-4FEB-B072-7B177D91D8A7}" srcOrd="0" destOrd="0" presId="urn:microsoft.com/office/officeart/2005/8/layout/vList2"/>
    <dgm:cxn modelId="{D4D083DB-0069-44F9-9296-69EA7E53C308}" type="presParOf" srcId="{4FD8B108-49F7-4E47-BCE4-5CF6A8849B8A}" destId="{048E7E97-B22B-4544-B97B-CDD9CD7E9F8B}" srcOrd="0" destOrd="0" presId="urn:microsoft.com/office/officeart/2005/8/layout/vList2"/>
    <dgm:cxn modelId="{7F20E99C-0609-49D6-B9E2-F6EF60AE3F4C}" type="presParOf" srcId="{4FD8B108-49F7-4E47-BCE4-5CF6A8849B8A}" destId="{905F5A80-EC70-439A-A080-E9F754676E54}" srcOrd="1" destOrd="0" presId="urn:microsoft.com/office/officeart/2005/8/layout/vList2"/>
    <dgm:cxn modelId="{887D2D62-AB52-4CE6-8F8C-69DC7E4759DA}" type="presParOf" srcId="{4FD8B108-49F7-4E47-BCE4-5CF6A8849B8A}" destId="{F7C278E8-1BC6-4B22-9FBF-87ED6BA8DF1F}" srcOrd="2" destOrd="0" presId="urn:microsoft.com/office/officeart/2005/8/layout/vList2"/>
    <dgm:cxn modelId="{A8098740-3092-4A60-8B8D-042F564AABAA}" type="presParOf" srcId="{4FD8B108-49F7-4E47-BCE4-5CF6A8849B8A}" destId="{531530E3-85FC-4FCC-A388-EB7FB66977AA}" srcOrd="3" destOrd="0" presId="urn:microsoft.com/office/officeart/2005/8/layout/vList2"/>
    <dgm:cxn modelId="{1EFE9DC3-6A12-411F-8F01-C7D16057C840}" type="presParOf" srcId="{4FD8B108-49F7-4E47-BCE4-5CF6A8849B8A}" destId="{E47BEE09-A20C-4A56-8E31-B06387377479}" srcOrd="4" destOrd="0" presId="urn:microsoft.com/office/officeart/2005/8/layout/vList2"/>
    <dgm:cxn modelId="{877B10F3-CB76-45E5-B10A-79B7E802FC69}" type="presParOf" srcId="{4FD8B108-49F7-4E47-BCE4-5CF6A8849B8A}" destId="{A38012F8-4E1D-4178-B6E9-F8934E471F2C}" srcOrd="5" destOrd="0" presId="urn:microsoft.com/office/officeart/2005/8/layout/vList2"/>
    <dgm:cxn modelId="{A420AB9D-AD8A-483E-8D34-57D6E121527C}" type="presParOf" srcId="{4FD8B108-49F7-4E47-BCE4-5CF6A8849B8A}" destId="{47644805-364D-463C-944D-8A490281E2B3}" srcOrd="6" destOrd="0" presId="urn:microsoft.com/office/officeart/2005/8/layout/vList2"/>
    <dgm:cxn modelId="{9C9BF512-8ADC-451D-8910-4EC8C84FA599}" type="presParOf" srcId="{4FD8B108-49F7-4E47-BCE4-5CF6A8849B8A}" destId="{AC41CE74-8B54-4F4F-A4EC-7CE6A63BAD22}" srcOrd="7" destOrd="0" presId="urn:microsoft.com/office/officeart/2005/8/layout/vList2"/>
    <dgm:cxn modelId="{058058AF-0DA5-462C-A519-8D15111BD9EA}" type="presParOf" srcId="{4FD8B108-49F7-4E47-BCE4-5CF6A8849B8A}" destId="{87194164-9615-4FEB-B072-7B177D91D8A7}" srcOrd="8" destOrd="0" presId="urn:microsoft.com/office/officeart/2005/8/layout/vList2"/>
    <dgm:cxn modelId="{7DE78518-4B50-4ECD-B650-C36D332F5F22}" type="presParOf" srcId="{4FD8B108-49F7-4E47-BCE4-5CF6A8849B8A}" destId="{E52A87AF-D00F-435F-B78C-A0228B0C6DA4}" srcOrd="9" destOrd="0" presId="urn:microsoft.com/office/officeart/2005/8/layout/vList2"/>
    <dgm:cxn modelId="{E735F51A-BB04-437B-B15C-AE6B9666776D}" type="presParOf" srcId="{4FD8B108-49F7-4E47-BCE4-5CF6A8849B8A}" destId="{DE1FF338-6BD4-49A9-B479-9ACA5AA80F6A}" srcOrd="10" destOrd="0" presId="urn:microsoft.com/office/officeart/2005/8/layout/vList2"/>
    <dgm:cxn modelId="{883CACDD-6E24-4AAB-812B-68EB9EF5AE94}" type="presParOf" srcId="{4FD8B108-49F7-4E47-BCE4-5CF6A8849B8A}" destId="{A14AF385-4D1F-40FF-A1C0-B91913B3D5EB}" srcOrd="11" destOrd="0" presId="urn:microsoft.com/office/officeart/2005/8/layout/vList2"/>
    <dgm:cxn modelId="{32957AA5-C205-406D-88B1-47CF721A447F}" type="presParOf" srcId="{4FD8B108-49F7-4E47-BCE4-5CF6A8849B8A}" destId="{A7C60CE6-372F-478E-811B-FEDF02B6D187}" srcOrd="12" destOrd="0" presId="urn:microsoft.com/office/officeart/2005/8/layout/vList2"/>
    <dgm:cxn modelId="{58469ABB-6F21-480F-B67D-B26F9F3A30FC}" type="presParOf" srcId="{4FD8B108-49F7-4E47-BCE4-5CF6A8849B8A}" destId="{F429173C-83C3-4CB8-B8FC-525ECFC98702}" srcOrd="13" destOrd="0" presId="urn:microsoft.com/office/officeart/2005/8/layout/vList2"/>
    <dgm:cxn modelId="{58650AFC-9573-48AF-9E68-4F136602CBFD}" type="presParOf" srcId="{4FD8B108-49F7-4E47-BCE4-5CF6A8849B8A}" destId="{1765010B-29B7-49D1-8F44-07D4FF97EA6F}" srcOrd="14" destOrd="0" presId="urn:microsoft.com/office/officeart/2005/8/layout/vList2"/>
  </dgm:cxnLst>
  <dgm:bg>
    <a:noFill/>
  </dgm:bg>
  <dgm:whole/>
</dgm:dataModel>
</file>

<file path=ppt/diagrams/data10.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a:solidFill>
          <a:schemeClr val="tx2"/>
        </a:solidFill>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3066D995-D227-4353-B656-40C9CE113EC1}" type="presOf" srcId="{0AA1AF1F-84D9-46C0-A3BE-5FF140485798}" destId="{47644805-364D-463C-944D-8A490281E2B3}" srcOrd="0" destOrd="0" presId="urn:microsoft.com/office/officeart/2005/8/layout/vList2"/>
    <dgm:cxn modelId="{6BC4A488-9DBF-4D07-AC4D-04B4476F0B26}" type="presOf" srcId="{9EE75B2B-11B0-4E22-AA5E-7EA6F7E78331}" destId="{1765010B-29B7-49D1-8F44-07D4FF97EA6F}" srcOrd="0" destOrd="0" presId="urn:microsoft.com/office/officeart/2005/8/layout/vList2"/>
    <dgm:cxn modelId="{28303754-733B-4266-BA3A-237D70FF0A87}" type="presOf" srcId="{9E8208E5-AA2D-4C19-9F0C-8AE477B0B2D9}" destId="{F7C278E8-1BC6-4B22-9FBF-87ED6BA8DF1F}"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32D53D3E-5C74-4256-8C12-D9E74EAB55C2}" type="presOf" srcId="{EEB80B50-B461-4A64-93C8-43C1F7EAE082}" destId="{4FD8B108-49F7-4E47-BCE4-5CF6A8849B8A}"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73109091-1F79-45AB-A0F5-8A585017601A}" srcId="{EEB80B50-B461-4A64-93C8-43C1F7EAE082}" destId="{BA5542BB-9990-410C-B781-E842AE625145}" srcOrd="2" destOrd="0" parTransId="{4787B69C-C1BB-41FD-9DAB-26995A014277}" sibTransId="{0D2323BC-A9D1-482F-BA45-9699F9BB2A60}"/>
    <dgm:cxn modelId="{28353E6B-275E-4B0B-A567-3841C28D6FA2}" type="presOf" srcId="{BA3EC452-8944-4477-9321-004A506216BE}" destId="{048E7E97-B22B-4544-B97B-CDD9CD7E9F8B}" srcOrd="0" destOrd="0" presId="urn:microsoft.com/office/officeart/2005/8/layout/vList2"/>
    <dgm:cxn modelId="{6A673D82-A53E-4F34-A7DD-1FF4222075A3}" type="presOf" srcId="{C6DC6053-6D14-4BED-844B-DAB262CC11DC}" destId="{DE1FF338-6BD4-49A9-B479-9ACA5AA80F6A}" srcOrd="0" destOrd="0" presId="urn:microsoft.com/office/officeart/2005/8/layout/vList2"/>
    <dgm:cxn modelId="{B1B601B8-70DE-4E57-9622-4539532FBAF3}" type="presOf" srcId="{BA5542BB-9990-410C-B781-E842AE625145}" destId="{E47BEE09-A20C-4A56-8E31-B06387377479}" srcOrd="0" destOrd="0" presId="urn:microsoft.com/office/officeart/2005/8/layout/vList2"/>
    <dgm:cxn modelId="{BD8CEF5A-ECF4-4C13-A9A3-4470CA047C36}" type="presOf" srcId="{92E0C4F6-137C-4747-B823-861071593666}" destId="{A7C60CE6-372F-478E-811B-FEDF02B6D187}"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1C75773E-711B-4897-A442-61D551C2144E}" type="presOf" srcId="{E333432A-65F4-4AC6-9F3F-B6A50468895C}" destId="{87194164-9615-4FEB-B072-7B177D91D8A7}"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909727DD-6248-4AEB-BE68-FCE873345163}" type="presParOf" srcId="{4FD8B108-49F7-4E47-BCE4-5CF6A8849B8A}" destId="{048E7E97-B22B-4544-B97B-CDD9CD7E9F8B}" srcOrd="0" destOrd="0" presId="urn:microsoft.com/office/officeart/2005/8/layout/vList2"/>
    <dgm:cxn modelId="{A3FD2562-7937-4C0B-ADAB-56F242E6D1A0}" type="presParOf" srcId="{4FD8B108-49F7-4E47-BCE4-5CF6A8849B8A}" destId="{905F5A80-EC70-439A-A080-E9F754676E54}" srcOrd="1" destOrd="0" presId="urn:microsoft.com/office/officeart/2005/8/layout/vList2"/>
    <dgm:cxn modelId="{BD9C4F39-33C5-428F-A0AA-CC18261F9A43}" type="presParOf" srcId="{4FD8B108-49F7-4E47-BCE4-5CF6A8849B8A}" destId="{F7C278E8-1BC6-4B22-9FBF-87ED6BA8DF1F}" srcOrd="2" destOrd="0" presId="urn:microsoft.com/office/officeart/2005/8/layout/vList2"/>
    <dgm:cxn modelId="{29B932C1-97EE-4B98-9B67-0A8E70D4B431}" type="presParOf" srcId="{4FD8B108-49F7-4E47-BCE4-5CF6A8849B8A}" destId="{531530E3-85FC-4FCC-A388-EB7FB66977AA}" srcOrd="3" destOrd="0" presId="urn:microsoft.com/office/officeart/2005/8/layout/vList2"/>
    <dgm:cxn modelId="{2D9881C3-81F7-4A48-BFE8-228E440EA2C1}" type="presParOf" srcId="{4FD8B108-49F7-4E47-BCE4-5CF6A8849B8A}" destId="{E47BEE09-A20C-4A56-8E31-B06387377479}" srcOrd="4" destOrd="0" presId="urn:microsoft.com/office/officeart/2005/8/layout/vList2"/>
    <dgm:cxn modelId="{D4F42755-1651-47CC-946A-7E01C22584F0}" type="presParOf" srcId="{4FD8B108-49F7-4E47-BCE4-5CF6A8849B8A}" destId="{A38012F8-4E1D-4178-B6E9-F8934E471F2C}" srcOrd="5" destOrd="0" presId="urn:microsoft.com/office/officeart/2005/8/layout/vList2"/>
    <dgm:cxn modelId="{61388F87-34A9-4570-921F-0ED31C3CB957}" type="presParOf" srcId="{4FD8B108-49F7-4E47-BCE4-5CF6A8849B8A}" destId="{47644805-364D-463C-944D-8A490281E2B3}" srcOrd="6" destOrd="0" presId="urn:microsoft.com/office/officeart/2005/8/layout/vList2"/>
    <dgm:cxn modelId="{81FC11D9-D43C-40EB-B8D8-657ADA62B488}" type="presParOf" srcId="{4FD8B108-49F7-4E47-BCE4-5CF6A8849B8A}" destId="{AC41CE74-8B54-4F4F-A4EC-7CE6A63BAD22}" srcOrd="7" destOrd="0" presId="urn:microsoft.com/office/officeart/2005/8/layout/vList2"/>
    <dgm:cxn modelId="{9974C76A-918C-4F42-B9AB-2D28F911B8AA}" type="presParOf" srcId="{4FD8B108-49F7-4E47-BCE4-5CF6A8849B8A}" destId="{87194164-9615-4FEB-B072-7B177D91D8A7}" srcOrd="8" destOrd="0" presId="urn:microsoft.com/office/officeart/2005/8/layout/vList2"/>
    <dgm:cxn modelId="{B9BB8EA4-4258-4FAE-9E99-BAA96AEBA9C1}" type="presParOf" srcId="{4FD8B108-49F7-4E47-BCE4-5CF6A8849B8A}" destId="{E52A87AF-D00F-435F-B78C-A0228B0C6DA4}" srcOrd="9" destOrd="0" presId="urn:microsoft.com/office/officeart/2005/8/layout/vList2"/>
    <dgm:cxn modelId="{CA8C729D-F4B6-4F9A-80F3-BD2793861EE5}" type="presParOf" srcId="{4FD8B108-49F7-4E47-BCE4-5CF6A8849B8A}" destId="{DE1FF338-6BD4-49A9-B479-9ACA5AA80F6A}" srcOrd="10" destOrd="0" presId="urn:microsoft.com/office/officeart/2005/8/layout/vList2"/>
    <dgm:cxn modelId="{1E8866A1-6296-479F-957E-E4E736E308DB}" type="presParOf" srcId="{4FD8B108-49F7-4E47-BCE4-5CF6A8849B8A}" destId="{A14AF385-4D1F-40FF-A1C0-B91913B3D5EB}" srcOrd="11" destOrd="0" presId="urn:microsoft.com/office/officeart/2005/8/layout/vList2"/>
    <dgm:cxn modelId="{674FAB35-F173-4D10-A0DF-15EFB8CD9A16}" type="presParOf" srcId="{4FD8B108-49F7-4E47-BCE4-5CF6A8849B8A}" destId="{A7C60CE6-372F-478E-811B-FEDF02B6D187}" srcOrd="12" destOrd="0" presId="urn:microsoft.com/office/officeart/2005/8/layout/vList2"/>
    <dgm:cxn modelId="{E2281EBB-9AF7-4D52-927B-92D127A653D3}" type="presParOf" srcId="{4FD8B108-49F7-4E47-BCE4-5CF6A8849B8A}" destId="{F429173C-83C3-4CB8-B8FC-525ECFC98702}" srcOrd="13" destOrd="0" presId="urn:microsoft.com/office/officeart/2005/8/layout/vList2"/>
    <dgm:cxn modelId="{83CEE7E5-A91B-494F-88FF-32A983E05A90}" type="presParOf" srcId="{4FD8B108-49F7-4E47-BCE4-5CF6A8849B8A}" destId="{1765010B-29B7-49D1-8F44-07D4FF97EA6F}" srcOrd="14" destOrd="0" presId="urn:microsoft.com/office/officeart/2005/8/layout/vList2"/>
  </dgm:cxnLst>
  <dgm:bg>
    <a:noFill/>
  </dgm:bg>
  <dgm:whole/>
</dgm:dataModel>
</file>

<file path=ppt/diagrams/data11.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dgm:t>
        <a:bodyPr/>
        <a:lstStyle/>
        <a:p>
          <a:pPr algn="ctr"/>
          <a:r>
            <a:rPr lang="ru-RU" sz="600" smtClean="0">
              <a:latin typeface="Tahoma" pitchFamily="34" charset="0"/>
              <a:cs typeface="Tahoma" pitchFamily="34" charset="0"/>
            </a:rPr>
            <a:t>Анализ и описание </a:t>
          </a:r>
          <a:br>
            <a:rPr lang="ru-RU" sz="600" smtClean="0">
              <a:latin typeface="Tahoma" pitchFamily="34" charset="0"/>
              <a:cs typeface="Tahoma" pitchFamily="34" charset="0"/>
            </a:rPr>
          </a:br>
          <a:r>
            <a:rPr lang="ru-RU" sz="60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smtClean="0">
              <a:latin typeface="Tahoma" pitchFamily="34" charset="0"/>
              <a:cs typeface="Tahoma" pitchFamily="34" charset="0"/>
            </a:rPr>
            <a:t>Разработка </a:t>
          </a:r>
          <a:br>
            <a:rPr lang="ru-RU" sz="600" smtClean="0">
              <a:latin typeface="Tahoma" pitchFamily="34" charset="0"/>
              <a:cs typeface="Tahoma" pitchFamily="34" charset="0"/>
            </a:rPr>
          </a:br>
          <a:r>
            <a:rPr lang="ru-RU" sz="60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smtClean="0">
              <a:latin typeface="Tahoma" pitchFamily="34" charset="0"/>
              <a:cs typeface="Tahoma" pitchFamily="34" charset="0"/>
            </a:rPr>
            <a:t>Оценка бизнес-процессов и </a:t>
          </a:r>
          <a:br>
            <a:rPr lang="ru-RU" sz="600" smtClean="0">
              <a:latin typeface="Tahoma" pitchFamily="34" charset="0"/>
              <a:cs typeface="Tahoma" pitchFamily="34" charset="0"/>
            </a:rPr>
          </a:br>
          <a:r>
            <a:rPr lang="ru-RU" sz="60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smtClean="0">
              <a:latin typeface="Tahoma" pitchFamily="34" charset="0"/>
              <a:cs typeface="Tahoma" pitchFamily="34" charset="0"/>
            </a:rPr>
            <a:t>Анализ имеющейся </a:t>
          </a:r>
          <a:br>
            <a:rPr lang="ru-RU" sz="600" smtClean="0">
              <a:latin typeface="Tahoma" pitchFamily="34" charset="0"/>
              <a:cs typeface="Tahoma" pitchFamily="34" charset="0"/>
            </a:rPr>
          </a:br>
          <a:r>
            <a:rPr lang="ru-RU" sz="60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smtClean="0">
              <a:latin typeface="Tahoma" pitchFamily="34" charset="0"/>
              <a:cs typeface="Tahoma" pitchFamily="34" charset="0"/>
            </a:rPr>
            <a:t>Предложения по </a:t>
          </a:r>
          <a:br>
            <a:rPr lang="ru-RU" sz="600" smtClean="0">
              <a:latin typeface="Tahoma" pitchFamily="34" charset="0"/>
              <a:cs typeface="Tahoma" pitchFamily="34" charset="0"/>
            </a:rPr>
          </a:br>
          <a:r>
            <a:rPr lang="ru-RU" sz="60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a:solidFill>
          <a:schemeClr val="accent2"/>
        </a:solidFill>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smtClean="0">
              <a:latin typeface="Tahoma" pitchFamily="34" charset="0"/>
              <a:cs typeface="Tahoma" pitchFamily="34" charset="0"/>
            </a:rPr>
            <a:t>Определение границ и задач </a:t>
          </a:r>
          <a:br>
            <a:rPr lang="ru-RU" sz="600" smtClean="0">
              <a:latin typeface="Tahoma" pitchFamily="34" charset="0"/>
              <a:cs typeface="Tahoma" pitchFamily="34" charset="0"/>
            </a:rPr>
          </a:br>
          <a:r>
            <a:rPr lang="ru-RU" sz="60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376BB0EC-A5B3-4FF1-9E1A-259AA2250260}" type="presOf" srcId="{BA5542BB-9990-410C-B781-E842AE625145}" destId="{E47BEE09-A20C-4A56-8E31-B06387377479}" srcOrd="0" destOrd="0" presId="urn:microsoft.com/office/officeart/2005/8/layout/vList2"/>
    <dgm:cxn modelId="{EED06C6F-E890-4ED8-846A-4656DBF7FFB5}" type="presOf" srcId="{BA3EC452-8944-4477-9321-004A506216BE}" destId="{048E7E97-B22B-4544-B97B-CDD9CD7E9F8B}" srcOrd="0" destOrd="0" presId="urn:microsoft.com/office/officeart/2005/8/layout/vList2"/>
    <dgm:cxn modelId="{F9DE7CDD-DE8D-4F06-A821-53035FA31F80}" type="presOf" srcId="{C6DC6053-6D14-4BED-844B-DAB262CC11DC}" destId="{DE1FF338-6BD4-49A9-B479-9ACA5AA80F6A}"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3D1709DB-187E-465B-BE1A-97213424186A}" type="presOf" srcId="{E333432A-65F4-4AC6-9F3F-B6A50468895C}" destId="{87194164-9615-4FEB-B072-7B177D91D8A7}"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9A19ADFF-1129-4C4E-9BD9-46956B652E1D}" type="presOf" srcId="{EEB80B50-B461-4A64-93C8-43C1F7EAE082}" destId="{4FD8B108-49F7-4E47-BCE4-5CF6A8849B8A}" srcOrd="0" destOrd="0" presId="urn:microsoft.com/office/officeart/2005/8/layout/vList2"/>
    <dgm:cxn modelId="{51C15EAF-42FC-48E2-8344-4C141EC1DEA7}" type="presOf" srcId="{9EE75B2B-11B0-4E22-AA5E-7EA6F7E78331}" destId="{1765010B-29B7-49D1-8F44-07D4FF97EA6F}"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7B9D9899-98CD-4220-8DAC-6BD37036B389}" type="presOf" srcId="{92E0C4F6-137C-4747-B823-861071593666}" destId="{A7C60CE6-372F-478E-811B-FEDF02B6D187}" srcOrd="0" destOrd="0" presId="urn:microsoft.com/office/officeart/2005/8/layout/vList2"/>
    <dgm:cxn modelId="{555B2117-62E3-40B8-97D4-2B83D08342EC}" type="presOf" srcId="{9E8208E5-AA2D-4C19-9F0C-8AE477B0B2D9}" destId="{F7C278E8-1BC6-4B22-9FBF-87ED6BA8DF1F}"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588B27A6-107D-40E7-A3DB-C561AAFECAEA}" type="presOf" srcId="{0AA1AF1F-84D9-46C0-A3BE-5FF140485798}" destId="{47644805-364D-463C-944D-8A490281E2B3}" srcOrd="0" destOrd="0" presId="urn:microsoft.com/office/officeart/2005/8/layout/vList2"/>
    <dgm:cxn modelId="{893A5D0C-D18A-48A4-9961-F5FD141AA6C0}" type="presParOf" srcId="{4FD8B108-49F7-4E47-BCE4-5CF6A8849B8A}" destId="{048E7E97-B22B-4544-B97B-CDD9CD7E9F8B}" srcOrd="0" destOrd="0" presId="urn:microsoft.com/office/officeart/2005/8/layout/vList2"/>
    <dgm:cxn modelId="{C0A347CF-7B58-4227-8FFE-5450FEEBFC0E}" type="presParOf" srcId="{4FD8B108-49F7-4E47-BCE4-5CF6A8849B8A}" destId="{905F5A80-EC70-439A-A080-E9F754676E54}" srcOrd="1" destOrd="0" presId="urn:microsoft.com/office/officeart/2005/8/layout/vList2"/>
    <dgm:cxn modelId="{59C5D3AE-E816-49AA-B123-807836E036B5}" type="presParOf" srcId="{4FD8B108-49F7-4E47-BCE4-5CF6A8849B8A}" destId="{F7C278E8-1BC6-4B22-9FBF-87ED6BA8DF1F}" srcOrd="2" destOrd="0" presId="urn:microsoft.com/office/officeart/2005/8/layout/vList2"/>
    <dgm:cxn modelId="{20C7B5CF-A9E3-469E-B988-F2C54A79919E}" type="presParOf" srcId="{4FD8B108-49F7-4E47-BCE4-5CF6A8849B8A}" destId="{531530E3-85FC-4FCC-A388-EB7FB66977AA}" srcOrd="3" destOrd="0" presId="urn:microsoft.com/office/officeart/2005/8/layout/vList2"/>
    <dgm:cxn modelId="{690B0E14-9B67-4A98-AF8D-95389EBBA52F}" type="presParOf" srcId="{4FD8B108-49F7-4E47-BCE4-5CF6A8849B8A}" destId="{E47BEE09-A20C-4A56-8E31-B06387377479}" srcOrd="4" destOrd="0" presId="urn:microsoft.com/office/officeart/2005/8/layout/vList2"/>
    <dgm:cxn modelId="{13928699-F56C-4DBC-AFD2-1F4DA9F75783}" type="presParOf" srcId="{4FD8B108-49F7-4E47-BCE4-5CF6A8849B8A}" destId="{A38012F8-4E1D-4178-B6E9-F8934E471F2C}" srcOrd="5" destOrd="0" presId="urn:microsoft.com/office/officeart/2005/8/layout/vList2"/>
    <dgm:cxn modelId="{168F1527-FC0C-4B41-BC5A-4A20F50C4448}" type="presParOf" srcId="{4FD8B108-49F7-4E47-BCE4-5CF6A8849B8A}" destId="{47644805-364D-463C-944D-8A490281E2B3}" srcOrd="6" destOrd="0" presId="urn:microsoft.com/office/officeart/2005/8/layout/vList2"/>
    <dgm:cxn modelId="{34ED8435-AED9-425C-B76A-C7AC5555BEF9}" type="presParOf" srcId="{4FD8B108-49F7-4E47-BCE4-5CF6A8849B8A}" destId="{AC41CE74-8B54-4F4F-A4EC-7CE6A63BAD22}" srcOrd="7" destOrd="0" presId="urn:microsoft.com/office/officeart/2005/8/layout/vList2"/>
    <dgm:cxn modelId="{2A1B5D63-0C38-407F-9B5A-F1089DA45D7E}" type="presParOf" srcId="{4FD8B108-49F7-4E47-BCE4-5CF6A8849B8A}" destId="{87194164-9615-4FEB-B072-7B177D91D8A7}" srcOrd="8" destOrd="0" presId="urn:microsoft.com/office/officeart/2005/8/layout/vList2"/>
    <dgm:cxn modelId="{0891DC59-83C2-4142-B8DA-113A71484B52}" type="presParOf" srcId="{4FD8B108-49F7-4E47-BCE4-5CF6A8849B8A}" destId="{E52A87AF-D00F-435F-B78C-A0228B0C6DA4}" srcOrd="9" destOrd="0" presId="urn:microsoft.com/office/officeart/2005/8/layout/vList2"/>
    <dgm:cxn modelId="{39FA436A-E67A-41EE-A0D1-2D185102A4F4}" type="presParOf" srcId="{4FD8B108-49F7-4E47-BCE4-5CF6A8849B8A}" destId="{DE1FF338-6BD4-49A9-B479-9ACA5AA80F6A}" srcOrd="10" destOrd="0" presId="urn:microsoft.com/office/officeart/2005/8/layout/vList2"/>
    <dgm:cxn modelId="{E166FA37-6AB5-42EC-B3C7-DB9B59740470}" type="presParOf" srcId="{4FD8B108-49F7-4E47-BCE4-5CF6A8849B8A}" destId="{A14AF385-4D1F-40FF-A1C0-B91913B3D5EB}" srcOrd="11" destOrd="0" presId="urn:microsoft.com/office/officeart/2005/8/layout/vList2"/>
    <dgm:cxn modelId="{BCA9B483-5AC5-4DA8-B011-5B7E625ED12D}" type="presParOf" srcId="{4FD8B108-49F7-4E47-BCE4-5CF6A8849B8A}" destId="{A7C60CE6-372F-478E-811B-FEDF02B6D187}" srcOrd="12" destOrd="0" presId="urn:microsoft.com/office/officeart/2005/8/layout/vList2"/>
    <dgm:cxn modelId="{989839F0-EB84-4FA9-BE56-707D0A018F5B}" type="presParOf" srcId="{4FD8B108-49F7-4E47-BCE4-5CF6A8849B8A}" destId="{F429173C-83C3-4CB8-B8FC-525ECFC98702}" srcOrd="13" destOrd="0" presId="urn:microsoft.com/office/officeart/2005/8/layout/vList2"/>
    <dgm:cxn modelId="{1A73FAF0-819A-4BD7-8FC1-AA5C9A2479E3}" type="presParOf" srcId="{4FD8B108-49F7-4E47-BCE4-5CF6A8849B8A}" destId="{1765010B-29B7-49D1-8F44-07D4FF97EA6F}" srcOrd="14" destOrd="0" presId="urn:microsoft.com/office/officeart/2005/8/layout/vList2"/>
  </dgm:cxnLst>
  <dgm:bg>
    <a:noFill/>
  </dgm:bg>
  <dgm:whole/>
</dgm:dataModel>
</file>

<file path=ppt/diagrams/data12.xml><?xml version="1.0" encoding="utf-8"?>
<dgm:dataModel xmlns:dgm="http://schemas.openxmlformats.org/drawingml/2006/diagram" xmlns:a="http://schemas.openxmlformats.org/drawingml/2006/main">
  <dgm:ptLst>
    <dgm:pt modelId="{FD7E32B8-4ABE-437C-BA35-E17C58D407CA}" type="doc">
      <dgm:prSet loTypeId="urn:microsoft.com/office/officeart/2005/8/layout/hierarchy1" loCatId="hierarchy" qsTypeId="urn:microsoft.com/office/officeart/2005/8/quickstyle/3d2" qsCatId="3D" csTypeId="urn:microsoft.com/office/officeart/2005/8/colors/colorful3" csCatId="colorful" phldr="1"/>
      <dgm:spPr/>
      <dgm:t>
        <a:bodyPr/>
        <a:lstStyle/>
        <a:p>
          <a:endParaRPr lang="ru-RU"/>
        </a:p>
      </dgm:t>
    </dgm:pt>
    <dgm:pt modelId="{97118974-0F38-49AA-BC6A-92E722643E58}">
      <dgm:prSet phldrT="[Текст]"/>
      <dgm:spPr/>
      <dgm:t>
        <a:bodyPr/>
        <a:lstStyle/>
        <a:p>
          <a:r>
            <a:rPr lang="ru-RU" dirty="0" smtClean="0"/>
            <a:t>Руководитель отдела</a:t>
          </a:r>
          <a:endParaRPr lang="ru-RU" dirty="0"/>
        </a:p>
      </dgm:t>
    </dgm:pt>
    <dgm:pt modelId="{3E6A25D8-BC0C-4364-AD29-2C48B053FDE6}" type="parTrans" cxnId="{A1854F04-6706-495F-A8E5-F369EF71B17E}">
      <dgm:prSet/>
      <dgm:spPr/>
      <dgm:t>
        <a:bodyPr/>
        <a:lstStyle/>
        <a:p>
          <a:endParaRPr lang="ru-RU"/>
        </a:p>
      </dgm:t>
    </dgm:pt>
    <dgm:pt modelId="{9D90A958-7D91-4456-AE06-FD1517500AB8}" type="sibTrans" cxnId="{A1854F04-6706-495F-A8E5-F369EF71B17E}">
      <dgm:prSet/>
      <dgm:spPr/>
      <dgm:t>
        <a:bodyPr/>
        <a:lstStyle/>
        <a:p>
          <a:endParaRPr lang="ru-RU"/>
        </a:p>
      </dgm:t>
    </dgm:pt>
    <dgm:pt modelId="{D9587B3C-5129-4D79-8E71-EE1BA4A2FC94}">
      <dgm:prSet phldrT="[Текст]"/>
      <dgm:spPr/>
      <dgm:t>
        <a:bodyPr/>
        <a:lstStyle/>
        <a:p>
          <a:r>
            <a:rPr lang="ru-RU" dirty="0" smtClean="0"/>
            <a:t>Сервисный инженер</a:t>
          </a:r>
          <a:endParaRPr lang="ru-RU" dirty="0"/>
        </a:p>
      </dgm:t>
    </dgm:pt>
    <dgm:pt modelId="{1C0B5ED0-746C-4975-AF7D-53022AFA9F0A}" type="parTrans" cxnId="{6EEFB328-95B5-48F9-AD5C-84305BDF350D}">
      <dgm:prSet/>
      <dgm:spPr/>
      <dgm:t>
        <a:bodyPr/>
        <a:lstStyle/>
        <a:p>
          <a:endParaRPr lang="ru-RU"/>
        </a:p>
      </dgm:t>
    </dgm:pt>
    <dgm:pt modelId="{1B90C4E4-FC0F-4D2A-B09C-980C0DA753C6}" type="sibTrans" cxnId="{6EEFB328-95B5-48F9-AD5C-84305BDF350D}">
      <dgm:prSet/>
      <dgm:spPr/>
      <dgm:t>
        <a:bodyPr/>
        <a:lstStyle/>
        <a:p>
          <a:endParaRPr lang="ru-RU"/>
        </a:p>
      </dgm:t>
    </dgm:pt>
    <dgm:pt modelId="{6231D709-6B93-4453-AD38-AEE70789DEDD}">
      <dgm:prSet phldrT="[Текст]"/>
      <dgm:spPr/>
      <dgm:t>
        <a:bodyPr/>
        <a:lstStyle/>
        <a:p>
          <a:r>
            <a:rPr lang="ru-RU" dirty="0" smtClean="0"/>
            <a:t>Сервисный инженер</a:t>
          </a:r>
          <a:endParaRPr lang="ru-RU" dirty="0"/>
        </a:p>
      </dgm:t>
    </dgm:pt>
    <dgm:pt modelId="{A68FAD35-7B20-41C6-BEBF-F1ED1BE0E2F5}" type="parTrans" cxnId="{0702C488-3697-4E50-9756-0776D55A9125}">
      <dgm:prSet/>
      <dgm:spPr/>
      <dgm:t>
        <a:bodyPr/>
        <a:lstStyle/>
        <a:p>
          <a:endParaRPr lang="ru-RU"/>
        </a:p>
      </dgm:t>
    </dgm:pt>
    <dgm:pt modelId="{6ECB422B-60C8-4113-940D-A9ABF8767E9E}" type="sibTrans" cxnId="{0702C488-3697-4E50-9756-0776D55A9125}">
      <dgm:prSet/>
      <dgm:spPr/>
      <dgm:t>
        <a:bodyPr/>
        <a:lstStyle/>
        <a:p>
          <a:endParaRPr lang="ru-RU"/>
        </a:p>
      </dgm:t>
    </dgm:pt>
    <dgm:pt modelId="{33471EF2-C3A3-4347-8F0C-590D128FB320}">
      <dgm:prSet phldrT="[Текст]"/>
      <dgm:spPr/>
      <dgm:t>
        <a:bodyPr/>
        <a:lstStyle/>
        <a:p>
          <a:r>
            <a:rPr lang="ru-RU" dirty="0" smtClean="0"/>
            <a:t>Диспетчер</a:t>
          </a:r>
          <a:endParaRPr lang="ru-RU" dirty="0"/>
        </a:p>
      </dgm:t>
    </dgm:pt>
    <dgm:pt modelId="{520D0C26-2E1C-43F6-B7F4-FD8938E97DBF}" type="parTrans" cxnId="{17E002AD-78BA-4D38-B08A-906720E72B66}">
      <dgm:prSet/>
      <dgm:spPr/>
      <dgm:t>
        <a:bodyPr/>
        <a:lstStyle/>
        <a:p>
          <a:endParaRPr lang="ru-RU"/>
        </a:p>
      </dgm:t>
    </dgm:pt>
    <dgm:pt modelId="{9DB7DBE0-7976-434D-A9F7-78114BADA84A}" type="sibTrans" cxnId="{17E002AD-78BA-4D38-B08A-906720E72B66}">
      <dgm:prSet/>
      <dgm:spPr/>
      <dgm:t>
        <a:bodyPr/>
        <a:lstStyle/>
        <a:p>
          <a:endParaRPr lang="ru-RU"/>
        </a:p>
      </dgm:t>
    </dgm:pt>
    <dgm:pt modelId="{2727C65A-3664-4A3C-8826-BFFD2940A884}">
      <dgm:prSet phldrT="[Текст]"/>
      <dgm:spPr/>
      <dgm:t>
        <a:bodyPr/>
        <a:lstStyle/>
        <a:p>
          <a:r>
            <a:rPr lang="ru-RU" dirty="0" smtClean="0"/>
            <a:t>Заместитель руководителя отдела</a:t>
          </a:r>
        </a:p>
      </dgm:t>
    </dgm:pt>
    <dgm:pt modelId="{71AAF772-133F-44E4-9F02-1B280E517140}" type="parTrans" cxnId="{FEBC29B0-67C5-477C-845E-73FA086F1DC7}">
      <dgm:prSet/>
      <dgm:spPr/>
      <dgm:t>
        <a:bodyPr/>
        <a:lstStyle/>
        <a:p>
          <a:endParaRPr lang="ru-RU"/>
        </a:p>
      </dgm:t>
    </dgm:pt>
    <dgm:pt modelId="{9212A576-3511-473E-A70D-AA79D4D9C7D9}" type="sibTrans" cxnId="{FEBC29B0-67C5-477C-845E-73FA086F1DC7}">
      <dgm:prSet/>
      <dgm:spPr/>
      <dgm:t>
        <a:bodyPr/>
        <a:lstStyle/>
        <a:p>
          <a:endParaRPr lang="ru-RU"/>
        </a:p>
      </dgm:t>
    </dgm:pt>
    <dgm:pt modelId="{139FD58B-8CE3-4772-A779-B2D70AA7291B}">
      <dgm:prSet phldrT="[Текст]"/>
      <dgm:spPr/>
      <dgm:t>
        <a:bodyPr/>
        <a:lstStyle/>
        <a:p>
          <a:r>
            <a:rPr lang="ru-RU" dirty="0" smtClean="0"/>
            <a:t>Сервисный инженер</a:t>
          </a:r>
          <a:endParaRPr lang="ru-RU" dirty="0"/>
        </a:p>
      </dgm:t>
    </dgm:pt>
    <dgm:pt modelId="{80DA4F89-0C6B-4D4A-B622-3E9274B16383}" type="parTrans" cxnId="{CCA09315-0CD8-42D1-87D7-342AFD55386C}">
      <dgm:prSet/>
      <dgm:spPr/>
      <dgm:t>
        <a:bodyPr/>
        <a:lstStyle/>
        <a:p>
          <a:endParaRPr lang="ru-RU"/>
        </a:p>
      </dgm:t>
    </dgm:pt>
    <dgm:pt modelId="{B450A9CB-580B-49E7-80EC-E0F5E619FCC0}" type="sibTrans" cxnId="{CCA09315-0CD8-42D1-87D7-342AFD55386C}">
      <dgm:prSet/>
      <dgm:spPr/>
      <dgm:t>
        <a:bodyPr/>
        <a:lstStyle/>
        <a:p>
          <a:endParaRPr lang="ru-RU"/>
        </a:p>
      </dgm:t>
    </dgm:pt>
    <dgm:pt modelId="{531CDD02-C3BE-4E93-BC6B-B56852BAC743}">
      <dgm:prSet phldrT="[Текст]"/>
      <dgm:spPr/>
      <dgm:t>
        <a:bodyPr/>
        <a:lstStyle/>
        <a:p>
          <a:r>
            <a:rPr lang="ru-RU" dirty="0" smtClean="0"/>
            <a:t>Сервисный инженер</a:t>
          </a:r>
          <a:endParaRPr lang="ru-RU" dirty="0"/>
        </a:p>
      </dgm:t>
    </dgm:pt>
    <dgm:pt modelId="{3FAE28C2-D5AA-453D-8B57-609C0F3E435B}" type="parTrans" cxnId="{9C4C7CCC-9F70-4DD9-852A-98F1AA6192B3}">
      <dgm:prSet/>
      <dgm:spPr/>
      <dgm:t>
        <a:bodyPr/>
        <a:lstStyle/>
        <a:p>
          <a:endParaRPr lang="ru-RU"/>
        </a:p>
      </dgm:t>
    </dgm:pt>
    <dgm:pt modelId="{1F8CD0E7-0B2A-40C2-A303-98EF293129DE}" type="sibTrans" cxnId="{9C4C7CCC-9F70-4DD9-852A-98F1AA6192B3}">
      <dgm:prSet/>
      <dgm:spPr/>
      <dgm:t>
        <a:bodyPr/>
        <a:lstStyle/>
        <a:p>
          <a:endParaRPr lang="ru-RU"/>
        </a:p>
      </dgm:t>
    </dgm:pt>
    <dgm:pt modelId="{D7123542-E431-4672-A1DB-99DB3A739684}">
      <dgm:prSet phldrT="[Текст]"/>
      <dgm:spPr/>
      <dgm:t>
        <a:bodyPr/>
        <a:lstStyle/>
        <a:p>
          <a:r>
            <a:rPr lang="ru-RU" dirty="0" smtClean="0"/>
            <a:t>Диспетчер</a:t>
          </a:r>
        </a:p>
      </dgm:t>
    </dgm:pt>
    <dgm:pt modelId="{F267033A-FA71-45D6-8F3C-3C25A1B53CD5}" type="parTrans" cxnId="{CA6D6627-1558-4997-A91E-D471047AFEB0}">
      <dgm:prSet/>
      <dgm:spPr/>
      <dgm:t>
        <a:bodyPr/>
        <a:lstStyle/>
        <a:p>
          <a:endParaRPr lang="ru-RU"/>
        </a:p>
      </dgm:t>
    </dgm:pt>
    <dgm:pt modelId="{52EB7F8B-2665-4039-9A98-C3EF624DEBD4}" type="sibTrans" cxnId="{CA6D6627-1558-4997-A91E-D471047AFEB0}">
      <dgm:prSet/>
      <dgm:spPr/>
      <dgm:t>
        <a:bodyPr/>
        <a:lstStyle/>
        <a:p>
          <a:endParaRPr lang="ru-RU"/>
        </a:p>
      </dgm:t>
    </dgm:pt>
    <dgm:pt modelId="{AD5E473E-A7E9-4EBC-82A7-C8712DDCB58B}" type="pres">
      <dgm:prSet presAssocID="{FD7E32B8-4ABE-437C-BA35-E17C58D407CA}" presName="hierChild1" presStyleCnt="0">
        <dgm:presLayoutVars>
          <dgm:chPref val="1"/>
          <dgm:dir/>
          <dgm:animOne val="branch"/>
          <dgm:animLvl val="lvl"/>
          <dgm:resizeHandles/>
        </dgm:presLayoutVars>
      </dgm:prSet>
      <dgm:spPr/>
      <dgm:t>
        <a:bodyPr/>
        <a:lstStyle/>
        <a:p>
          <a:endParaRPr lang="ru-RU"/>
        </a:p>
      </dgm:t>
    </dgm:pt>
    <dgm:pt modelId="{2BD57AC5-F885-4212-AA70-DB088D6C9E28}" type="pres">
      <dgm:prSet presAssocID="{97118974-0F38-49AA-BC6A-92E722643E58}" presName="hierRoot1" presStyleCnt="0"/>
      <dgm:spPr/>
      <dgm:t>
        <a:bodyPr/>
        <a:lstStyle/>
        <a:p>
          <a:endParaRPr lang="ru-RU"/>
        </a:p>
      </dgm:t>
    </dgm:pt>
    <dgm:pt modelId="{A02B71EC-B6B9-453D-9BA8-3B76F655765E}" type="pres">
      <dgm:prSet presAssocID="{97118974-0F38-49AA-BC6A-92E722643E58}" presName="composite" presStyleCnt="0"/>
      <dgm:spPr/>
      <dgm:t>
        <a:bodyPr/>
        <a:lstStyle/>
        <a:p>
          <a:endParaRPr lang="ru-RU"/>
        </a:p>
      </dgm:t>
    </dgm:pt>
    <dgm:pt modelId="{BF6594AE-9257-43AD-8793-5BFDB2DEF197}" type="pres">
      <dgm:prSet presAssocID="{97118974-0F38-49AA-BC6A-92E722643E58}" presName="background" presStyleLbl="node0" presStyleIdx="0" presStyleCnt="1"/>
      <dgm:spPr/>
      <dgm:t>
        <a:bodyPr/>
        <a:lstStyle/>
        <a:p>
          <a:endParaRPr lang="ru-RU"/>
        </a:p>
      </dgm:t>
    </dgm:pt>
    <dgm:pt modelId="{AD3B301C-77A3-4853-902A-93C4B993B679}" type="pres">
      <dgm:prSet presAssocID="{97118974-0F38-49AA-BC6A-92E722643E58}" presName="text" presStyleLbl="fgAcc0" presStyleIdx="0" presStyleCnt="1" custLinFactNeighborX="-26680" custLinFactNeighborY="-38337">
        <dgm:presLayoutVars>
          <dgm:chPref val="3"/>
        </dgm:presLayoutVars>
      </dgm:prSet>
      <dgm:spPr/>
      <dgm:t>
        <a:bodyPr/>
        <a:lstStyle/>
        <a:p>
          <a:endParaRPr lang="ru-RU"/>
        </a:p>
      </dgm:t>
    </dgm:pt>
    <dgm:pt modelId="{489DB297-513E-4D64-9278-10E7A044B244}" type="pres">
      <dgm:prSet presAssocID="{97118974-0F38-49AA-BC6A-92E722643E58}" presName="hierChild2" presStyleCnt="0"/>
      <dgm:spPr/>
      <dgm:t>
        <a:bodyPr/>
        <a:lstStyle/>
        <a:p>
          <a:endParaRPr lang="ru-RU"/>
        </a:p>
      </dgm:t>
    </dgm:pt>
    <dgm:pt modelId="{9EC24313-6B3D-4E81-9C2E-8922961F9837}" type="pres">
      <dgm:prSet presAssocID="{71AAF772-133F-44E4-9F02-1B280E517140}" presName="Name10" presStyleLbl="parChTrans1D2" presStyleIdx="0" presStyleCnt="5"/>
      <dgm:spPr/>
      <dgm:t>
        <a:bodyPr/>
        <a:lstStyle/>
        <a:p>
          <a:endParaRPr lang="ru-RU"/>
        </a:p>
      </dgm:t>
    </dgm:pt>
    <dgm:pt modelId="{AC9D6E22-2A6C-484D-BD3E-EF14C8B4903F}" type="pres">
      <dgm:prSet presAssocID="{2727C65A-3664-4A3C-8826-BFFD2940A884}" presName="hierRoot2" presStyleCnt="0"/>
      <dgm:spPr/>
      <dgm:t>
        <a:bodyPr/>
        <a:lstStyle/>
        <a:p>
          <a:endParaRPr lang="ru-RU"/>
        </a:p>
      </dgm:t>
    </dgm:pt>
    <dgm:pt modelId="{BD0EA78B-731B-448E-80AE-16A6ECF39EC5}" type="pres">
      <dgm:prSet presAssocID="{2727C65A-3664-4A3C-8826-BFFD2940A884}" presName="composite2" presStyleCnt="0"/>
      <dgm:spPr/>
      <dgm:t>
        <a:bodyPr/>
        <a:lstStyle/>
        <a:p>
          <a:endParaRPr lang="ru-RU"/>
        </a:p>
      </dgm:t>
    </dgm:pt>
    <dgm:pt modelId="{13A84D20-7ED9-42A8-B62A-8EF4C4F97CFA}" type="pres">
      <dgm:prSet presAssocID="{2727C65A-3664-4A3C-8826-BFFD2940A884}" presName="background2" presStyleLbl="node2" presStyleIdx="0" presStyleCnt="5"/>
      <dgm:spPr/>
      <dgm:t>
        <a:bodyPr/>
        <a:lstStyle/>
        <a:p>
          <a:endParaRPr lang="ru-RU"/>
        </a:p>
      </dgm:t>
    </dgm:pt>
    <dgm:pt modelId="{E74D6E64-D476-42A1-9500-9B1F59974F96}" type="pres">
      <dgm:prSet presAssocID="{2727C65A-3664-4A3C-8826-BFFD2940A884}" presName="text2" presStyleLbl="fgAcc2" presStyleIdx="0" presStyleCnt="5" custLinFactNeighborX="70542" custLinFactNeighborY="-38337">
        <dgm:presLayoutVars>
          <dgm:chPref val="3"/>
        </dgm:presLayoutVars>
      </dgm:prSet>
      <dgm:spPr/>
      <dgm:t>
        <a:bodyPr/>
        <a:lstStyle/>
        <a:p>
          <a:endParaRPr lang="ru-RU"/>
        </a:p>
      </dgm:t>
    </dgm:pt>
    <dgm:pt modelId="{6C453241-B06E-4928-87D5-248B2D05CE03}" type="pres">
      <dgm:prSet presAssocID="{2727C65A-3664-4A3C-8826-BFFD2940A884}" presName="hierChild3" presStyleCnt="0"/>
      <dgm:spPr/>
      <dgm:t>
        <a:bodyPr/>
        <a:lstStyle/>
        <a:p>
          <a:endParaRPr lang="ru-RU"/>
        </a:p>
      </dgm:t>
    </dgm:pt>
    <dgm:pt modelId="{357FC47F-8556-4D5A-8C6B-4D699960735E}" type="pres">
      <dgm:prSet presAssocID="{F267033A-FA71-45D6-8F3C-3C25A1B53CD5}" presName="Name17" presStyleLbl="parChTrans1D3" presStyleIdx="0" presStyleCnt="2"/>
      <dgm:spPr/>
      <dgm:t>
        <a:bodyPr/>
        <a:lstStyle/>
        <a:p>
          <a:endParaRPr lang="ru-RU"/>
        </a:p>
      </dgm:t>
    </dgm:pt>
    <dgm:pt modelId="{3BAE7D9E-4242-4D9B-8B31-6484E1841D54}" type="pres">
      <dgm:prSet presAssocID="{D7123542-E431-4672-A1DB-99DB3A739684}" presName="hierRoot3" presStyleCnt="0"/>
      <dgm:spPr/>
      <dgm:t>
        <a:bodyPr/>
        <a:lstStyle/>
        <a:p>
          <a:endParaRPr lang="ru-RU"/>
        </a:p>
      </dgm:t>
    </dgm:pt>
    <dgm:pt modelId="{AE84758E-9F70-4FC9-814B-BD3D89D20263}" type="pres">
      <dgm:prSet presAssocID="{D7123542-E431-4672-A1DB-99DB3A739684}" presName="composite3" presStyleCnt="0"/>
      <dgm:spPr/>
      <dgm:t>
        <a:bodyPr/>
        <a:lstStyle/>
        <a:p>
          <a:endParaRPr lang="ru-RU"/>
        </a:p>
      </dgm:t>
    </dgm:pt>
    <dgm:pt modelId="{7F8A9E58-85D9-49EF-8FD6-FCC8CF96D4B5}" type="pres">
      <dgm:prSet presAssocID="{D7123542-E431-4672-A1DB-99DB3A739684}" presName="background3" presStyleLbl="node3" presStyleIdx="0" presStyleCnt="2"/>
      <dgm:spPr/>
      <dgm:t>
        <a:bodyPr/>
        <a:lstStyle/>
        <a:p>
          <a:endParaRPr lang="ru-RU"/>
        </a:p>
      </dgm:t>
    </dgm:pt>
    <dgm:pt modelId="{DC7935E2-8ADA-43CC-BAD2-72E3B5AE64CD}" type="pres">
      <dgm:prSet presAssocID="{D7123542-E431-4672-A1DB-99DB3A739684}" presName="text3" presStyleLbl="fgAcc3" presStyleIdx="0" presStyleCnt="2" custLinFactNeighborX="72178" custLinFactNeighborY="-38337">
        <dgm:presLayoutVars>
          <dgm:chPref val="3"/>
        </dgm:presLayoutVars>
      </dgm:prSet>
      <dgm:spPr/>
      <dgm:t>
        <a:bodyPr/>
        <a:lstStyle/>
        <a:p>
          <a:endParaRPr lang="ru-RU"/>
        </a:p>
      </dgm:t>
    </dgm:pt>
    <dgm:pt modelId="{E00D64BE-E0C1-473E-A04E-DEFE8D676B1E}" type="pres">
      <dgm:prSet presAssocID="{D7123542-E431-4672-A1DB-99DB3A739684}" presName="hierChild4" presStyleCnt="0"/>
      <dgm:spPr/>
      <dgm:t>
        <a:bodyPr/>
        <a:lstStyle/>
        <a:p>
          <a:endParaRPr lang="ru-RU"/>
        </a:p>
      </dgm:t>
    </dgm:pt>
    <dgm:pt modelId="{B0C54F64-7D28-48D6-BF25-469614EF1B9B}" type="pres">
      <dgm:prSet presAssocID="{520D0C26-2E1C-43F6-B7F4-FD8938E97DBF}" presName="Name17" presStyleLbl="parChTrans1D3" presStyleIdx="1" presStyleCnt="2"/>
      <dgm:spPr/>
      <dgm:t>
        <a:bodyPr/>
        <a:lstStyle/>
        <a:p>
          <a:endParaRPr lang="ru-RU"/>
        </a:p>
      </dgm:t>
    </dgm:pt>
    <dgm:pt modelId="{CAFFED1F-0324-4276-B7F8-370BCA3295D1}" type="pres">
      <dgm:prSet presAssocID="{33471EF2-C3A3-4347-8F0C-590D128FB320}" presName="hierRoot3" presStyleCnt="0"/>
      <dgm:spPr/>
      <dgm:t>
        <a:bodyPr/>
        <a:lstStyle/>
        <a:p>
          <a:endParaRPr lang="ru-RU"/>
        </a:p>
      </dgm:t>
    </dgm:pt>
    <dgm:pt modelId="{B53BFBCB-EB18-438E-87DE-E4AFE1260A21}" type="pres">
      <dgm:prSet presAssocID="{33471EF2-C3A3-4347-8F0C-590D128FB320}" presName="composite3" presStyleCnt="0"/>
      <dgm:spPr/>
      <dgm:t>
        <a:bodyPr/>
        <a:lstStyle/>
        <a:p>
          <a:endParaRPr lang="ru-RU"/>
        </a:p>
      </dgm:t>
    </dgm:pt>
    <dgm:pt modelId="{E341DD0E-F03F-4235-BD21-D7F9F2A4BEC6}" type="pres">
      <dgm:prSet presAssocID="{33471EF2-C3A3-4347-8F0C-590D128FB320}" presName="background3" presStyleLbl="node3" presStyleIdx="1" presStyleCnt="2"/>
      <dgm:spPr/>
      <dgm:t>
        <a:bodyPr/>
        <a:lstStyle/>
        <a:p>
          <a:endParaRPr lang="ru-RU"/>
        </a:p>
      </dgm:t>
    </dgm:pt>
    <dgm:pt modelId="{CF3EBD90-C8EC-4335-BC22-7719F5DDBB2A}" type="pres">
      <dgm:prSet presAssocID="{33471EF2-C3A3-4347-8F0C-590D128FB320}" presName="text3" presStyleLbl="fgAcc3" presStyleIdx="1" presStyleCnt="2" custLinFactNeighborX="70542" custLinFactNeighborY="-38337">
        <dgm:presLayoutVars>
          <dgm:chPref val="3"/>
        </dgm:presLayoutVars>
      </dgm:prSet>
      <dgm:spPr/>
      <dgm:t>
        <a:bodyPr/>
        <a:lstStyle/>
        <a:p>
          <a:endParaRPr lang="ru-RU"/>
        </a:p>
      </dgm:t>
    </dgm:pt>
    <dgm:pt modelId="{94DB0B31-F576-4A00-9364-404233E78CD9}" type="pres">
      <dgm:prSet presAssocID="{33471EF2-C3A3-4347-8F0C-590D128FB320}" presName="hierChild4" presStyleCnt="0"/>
      <dgm:spPr/>
      <dgm:t>
        <a:bodyPr/>
        <a:lstStyle/>
        <a:p>
          <a:endParaRPr lang="ru-RU"/>
        </a:p>
      </dgm:t>
    </dgm:pt>
    <dgm:pt modelId="{D93A6ADC-1F1A-4A72-BC0B-02B6B0715E51}" type="pres">
      <dgm:prSet presAssocID="{1C0B5ED0-746C-4975-AF7D-53022AFA9F0A}" presName="Name10" presStyleLbl="parChTrans1D2" presStyleIdx="1" presStyleCnt="5"/>
      <dgm:spPr/>
      <dgm:t>
        <a:bodyPr/>
        <a:lstStyle/>
        <a:p>
          <a:endParaRPr lang="ru-RU"/>
        </a:p>
      </dgm:t>
    </dgm:pt>
    <dgm:pt modelId="{F4337DB0-6E67-45FF-8D2A-C5DF2B176A1C}" type="pres">
      <dgm:prSet presAssocID="{D9587B3C-5129-4D79-8E71-EE1BA4A2FC94}" presName="hierRoot2" presStyleCnt="0"/>
      <dgm:spPr/>
      <dgm:t>
        <a:bodyPr/>
        <a:lstStyle/>
        <a:p>
          <a:endParaRPr lang="ru-RU"/>
        </a:p>
      </dgm:t>
    </dgm:pt>
    <dgm:pt modelId="{12C8E376-18F4-4B2F-8AC9-A19A5FA6C05C}" type="pres">
      <dgm:prSet presAssocID="{D9587B3C-5129-4D79-8E71-EE1BA4A2FC94}" presName="composite2" presStyleCnt="0"/>
      <dgm:spPr/>
      <dgm:t>
        <a:bodyPr/>
        <a:lstStyle/>
        <a:p>
          <a:endParaRPr lang="ru-RU"/>
        </a:p>
      </dgm:t>
    </dgm:pt>
    <dgm:pt modelId="{79C00C3E-4B0E-4BA2-BFBC-631F91E4F9BB}" type="pres">
      <dgm:prSet presAssocID="{D9587B3C-5129-4D79-8E71-EE1BA4A2FC94}" presName="background2" presStyleLbl="node2" presStyleIdx="1" presStyleCnt="5"/>
      <dgm:spPr/>
      <dgm:t>
        <a:bodyPr/>
        <a:lstStyle/>
        <a:p>
          <a:endParaRPr lang="ru-RU"/>
        </a:p>
      </dgm:t>
    </dgm:pt>
    <dgm:pt modelId="{56CB20F2-9883-458B-A4D2-D6A69FBBD275}" type="pres">
      <dgm:prSet presAssocID="{D9587B3C-5129-4D79-8E71-EE1BA4A2FC94}" presName="text2" presStyleLbl="fgAcc2" presStyleIdx="1" presStyleCnt="5" custLinFactX="96552" custLinFactY="13046" custLinFactNeighborX="100000" custLinFactNeighborY="100000">
        <dgm:presLayoutVars>
          <dgm:chPref val="3"/>
        </dgm:presLayoutVars>
      </dgm:prSet>
      <dgm:spPr/>
      <dgm:t>
        <a:bodyPr/>
        <a:lstStyle/>
        <a:p>
          <a:endParaRPr lang="ru-RU"/>
        </a:p>
      </dgm:t>
    </dgm:pt>
    <dgm:pt modelId="{98F2BEBD-3FB5-402C-9304-F16D86047F13}" type="pres">
      <dgm:prSet presAssocID="{D9587B3C-5129-4D79-8E71-EE1BA4A2FC94}" presName="hierChild3" presStyleCnt="0"/>
      <dgm:spPr/>
      <dgm:t>
        <a:bodyPr/>
        <a:lstStyle/>
        <a:p>
          <a:endParaRPr lang="ru-RU"/>
        </a:p>
      </dgm:t>
    </dgm:pt>
    <dgm:pt modelId="{23B39829-D98F-4979-AF9F-78007004B593}" type="pres">
      <dgm:prSet presAssocID="{A68FAD35-7B20-41C6-BEBF-F1ED1BE0E2F5}" presName="Name10" presStyleLbl="parChTrans1D2" presStyleIdx="2" presStyleCnt="5"/>
      <dgm:spPr/>
      <dgm:t>
        <a:bodyPr/>
        <a:lstStyle/>
        <a:p>
          <a:endParaRPr lang="ru-RU"/>
        </a:p>
      </dgm:t>
    </dgm:pt>
    <dgm:pt modelId="{5BAA0AAA-6204-4CBF-94E0-BFEBD48E9D39}" type="pres">
      <dgm:prSet presAssocID="{6231D709-6B93-4453-AD38-AEE70789DEDD}" presName="hierRoot2" presStyleCnt="0"/>
      <dgm:spPr/>
      <dgm:t>
        <a:bodyPr/>
        <a:lstStyle/>
        <a:p>
          <a:endParaRPr lang="ru-RU"/>
        </a:p>
      </dgm:t>
    </dgm:pt>
    <dgm:pt modelId="{280B4A43-0CB6-45DA-AE42-EABBF9B92467}" type="pres">
      <dgm:prSet presAssocID="{6231D709-6B93-4453-AD38-AEE70789DEDD}" presName="composite2" presStyleCnt="0"/>
      <dgm:spPr/>
      <dgm:t>
        <a:bodyPr/>
        <a:lstStyle/>
        <a:p>
          <a:endParaRPr lang="ru-RU"/>
        </a:p>
      </dgm:t>
    </dgm:pt>
    <dgm:pt modelId="{5D00FFA6-A4BE-4A43-8B52-88501373EEFA}" type="pres">
      <dgm:prSet presAssocID="{6231D709-6B93-4453-AD38-AEE70789DEDD}" presName="background2" presStyleLbl="node2" presStyleIdx="2" presStyleCnt="5"/>
      <dgm:spPr/>
      <dgm:t>
        <a:bodyPr/>
        <a:lstStyle/>
        <a:p>
          <a:endParaRPr lang="ru-RU"/>
        </a:p>
      </dgm:t>
    </dgm:pt>
    <dgm:pt modelId="{A15FA547-FCCB-41FD-86BA-0863FE76ECB3}" type="pres">
      <dgm:prSet presAssocID="{6231D709-6B93-4453-AD38-AEE70789DEDD}" presName="text2" presStyleLbl="fgAcc2" presStyleIdx="2" presStyleCnt="5" custLinFactNeighborX="74681" custLinFactNeighborY="-38337">
        <dgm:presLayoutVars>
          <dgm:chPref val="3"/>
        </dgm:presLayoutVars>
      </dgm:prSet>
      <dgm:spPr/>
      <dgm:t>
        <a:bodyPr/>
        <a:lstStyle/>
        <a:p>
          <a:endParaRPr lang="ru-RU"/>
        </a:p>
      </dgm:t>
    </dgm:pt>
    <dgm:pt modelId="{764AC587-9572-4CA2-848A-19EB13B794A8}" type="pres">
      <dgm:prSet presAssocID="{6231D709-6B93-4453-AD38-AEE70789DEDD}" presName="hierChild3" presStyleCnt="0"/>
      <dgm:spPr/>
      <dgm:t>
        <a:bodyPr/>
        <a:lstStyle/>
        <a:p>
          <a:endParaRPr lang="ru-RU"/>
        </a:p>
      </dgm:t>
    </dgm:pt>
    <dgm:pt modelId="{05A07F87-2961-405B-AEE4-20C21CB85201}" type="pres">
      <dgm:prSet presAssocID="{80DA4F89-0C6B-4D4A-B622-3E9274B16383}" presName="Name10" presStyleLbl="parChTrans1D2" presStyleIdx="3" presStyleCnt="5"/>
      <dgm:spPr/>
      <dgm:t>
        <a:bodyPr/>
        <a:lstStyle/>
        <a:p>
          <a:endParaRPr lang="ru-RU"/>
        </a:p>
      </dgm:t>
    </dgm:pt>
    <dgm:pt modelId="{C7AFDE2A-0DB1-47C5-AC0D-03F6DA3ADA69}" type="pres">
      <dgm:prSet presAssocID="{139FD58B-8CE3-4772-A779-B2D70AA7291B}" presName="hierRoot2" presStyleCnt="0"/>
      <dgm:spPr/>
      <dgm:t>
        <a:bodyPr/>
        <a:lstStyle/>
        <a:p>
          <a:endParaRPr lang="ru-RU"/>
        </a:p>
      </dgm:t>
    </dgm:pt>
    <dgm:pt modelId="{A9498B5E-B413-4B66-B776-73AC1D6477F8}" type="pres">
      <dgm:prSet presAssocID="{139FD58B-8CE3-4772-A779-B2D70AA7291B}" presName="composite2" presStyleCnt="0"/>
      <dgm:spPr/>
      <dgm:t>
        <a:bodyPr/>
        <a:lstStyle/>
        <a:p>
          <a:endParaRPr lang="ru-RU"/>
        </a:p>
      </dgm:t>
    </dgm:pt>
    <dgm:pt modelId="{387F67B5-DBE0-4A7A-A17C-8673C162B653}" type="pres">
      <dgm:prSet presAssocID="{139FD58B-8CE3-4772-A779-B2D70AA7291B}" presName="background2" presStyleLbl="node2" presStyleIdx="3" presStyleCnt="5"/>
      <dgm:spPr/>
      <dgm:t>
        <a:bodyPr/>
        <a:lstStyle/>
        <a:p>
          <a:endParaRPr lang="ru-RU"/>
        </a:p>
      </dgm:t>
    </dgm:pt>
    <dgm:pt modelId="{38CE7A7C-AC6A-4C8C-B64E-B006708031F9}" type="pres">
      <dgm:prSet presAssocID="{139FD58B-8CE3-4772-A779-B2D70AA7291B}" presName="text2" presStyleLbl="fgAcc2" presStyleIdx="3" presStyleCnt="5" custLinFactNeighborX="74681" custLinFactNeighborY="-38337">
        <dgm:presLayoutVars>
          <dgm:chPref val="3"/>
        </dgm:presLayoutVars>
      </dgm:prSet>
      <dgm:spPr/>
      <dgm:t>
        <a:bodyPr/>
        <a:lstStyle/>
        <a:p>
          <a:endParaRPr lang="ru-RU"/>
        </a:p>
      </dgm:t>
    </dgm:pt>
    <dgm:pt modelId="{B01F77B4-8820-42C5-A73F-749FF81B20AD}" type="pres">
      <dgm:prSet presAssocID="{139FD58B-8CE3-4772-A779-B2D70AA7291B}" presName="hierChild3" presStyleCnt="0"/>
      <dgm:spPr/>
      <dgm:t>
        <a:bodyPr/>
        <a:lstStyle/>
        <a:p>
          <a:endParaRPr lang="ru-RU"/>
        </a:p>
      </dgm:t>
    </dgm:pt>
    <dgm:pt modelId="{DCF7B3F4-5ECB-4A55-87A3-CCC40DF79304}" type="pres">
      <dgm:prSet presAssocID="{3FAE28C2-D5AA-453D-8B57-609C0F3E435B}" presName="Name10" presStyleLbl="parChTrans1D2" presStyleIdx="4" presStyleCnt="5"/>
      <dgm:spPr/>
      <dgm:t>
        <a:bodyPr/>
        <a:lstStyle/>
        <a:p>
          <a:endParaRPr lang="ru-RU"/>
        </a:p>
      </dgm:t>
    </dgm:pt>
    <dgm:pt modelId="{9A973117-3F90-4399-9B61-5621972A183C}" type="pres">
      <dgm:prSet presAssocID="{531CDD02-C3BE-4E93-BC6B-B56852BAC743}" presName="hierRoot2" presStyleCnt="0"/>
      <dgm:spPr/>
      <dgm:t>
        <a:bodyPr/>
        <a:lstStyle/>
        <a:p>
          <a:endParaRPr lang="ru-RU"/>
        </a:p>
      </dgm:t>
    </dgm:pt>
    <dgm:pt modelId="{F70A7263-A46C-4896-8738-5EA20B1A9B75}" type="pres">
      <dgm:prSet presAssocID="{531CDD02-C3BE-4E93-BC6B-B56852BAC743}" presName="composite2" presStyleCnt="0"/>
      <dgm:spPr/>
      <dgm:t>
        <a:bodyPr/>
        <a:lstStyle/>
        <a:p>
          <a:endParaRPr lang="ru-RU"/>
        </a:p>
      </dgm:t>
    </dgm:pt>
    <dgm:pt modelId="{F13E5FA6-1B20-4A42-AE5F-DECB3CD084ED}" type="pres">
      <dgm:prSet presAssocID="{531CDD02-C3BE-4E93-BC6B-B56852BAC743}" presName="background2" presStyleLbl="node2" presStyleIdx="4" presStyleCnt="5"/>
      <dgm:spPr/>
      <dgm:t>
        <a:bodyPr/>
        <a:lstStyle/>
        <a:p>
          <a:endParaRPr lang="ru-RU"/>
        </a:p>
      </dgm:t>
    </dgm:pt>
    <dgm:pt modelId="{449B6D91-139F-4FAA-B9EB-F225621C7BE6}" type="pres">
      <dgm:prSet presAssocID="{531CDD02-C3BE-4E93-BC6B-B56852BAC743}" presName="text2" presStyleLbl="fgAcc2" presStyleIdx="4" presStyleCnt="5" custLinFactY="12112" custLinFactNeighborX="-41404" custLinFactNeighborY="100000">
        <dgm:presLayoutVars>
          <dgm:chPref val="3"/>
        </dgm:presLayoutVars>
      </dgm:prSet>
      <dgm:spPr/>
      <dgm:t>
        <a:bodyPr/>
        <a:lstStyle/>
        <a:p>
          <a:endParaRPr lang="ru-RU"/>
        </a:p>
      </dgm:t>
    </dgm:pt>
    <dgm:pt modelId="{754F1242-A56C-476C-BFB7-9C7B69BED561}" type="pres">
      <dgm:prSet presAssocID="{531CDD02-C3BE-4E93-BC6B-B56852BAC743}" presName="hierChild3" presStyleCnt="0"/>
      <dgm:spPr/>
      <dgm:t>
        <a:bodyPr/>
        <a:lstStyle/>
        <a:p>
          <a:endParaRPr lang="ru-RU"/>
        </a:p>
      </dgm:t>
    </dgm:pt>
  </dgm:ptLst>
  <dgm:cxnLst>
    <dgm:cxn modelId="{9C4C7CCC-9F70-4DD9-852A-98F1AA6192B3}" srcId="{97118974-0F38-49AA-BC6A-92E722643E58}" destId="{531CDD02-C3BE-4E93-BC6B-B56852BAC743}" srcOrd="4" destOrd="0" parTransId="{3FAE28C2-D5AA-453D-8B57-609C0F3E435B}" sibTransId="{1F8CD0E7-0B2A-40C2-A303-98EF293129DE}"/>
    <dgm:cxn modelId="{8E304DBE-789B-4DEE-B59A-7634A149CEF8}" type="presOf" srcId="{531CDD02-C3BE-4E93-BC6B-B56852BAC743}" destId="{449B6D91-139F-4FAA-B9EB-F225621C7BE6}" srcOrd="0" destOrd="0" presId="urn:microsoft.com/office/officeart/2005/8/layout/hierarchy1"/>
    <dgm:cxn modelId="{8B9C1E36-5F85-4D56-AE4B-7BC4E5812AFA}" type="presOf" srcId="{D9587B3C-5129-4D79-8E71-EE1BA4A2FC94}" destId="{56CB20F2-9883-458B-A4D2-D6A69FBBD275}" srcOrd="0" destOrd="0" presId="urn:microsoft.com/office/officeart/2005/8/layout/hierarchy1"/>
    <dgm:cxn modelId="{7EA25CA4-FDAA-4B7F-A7B7-3C3884F3A238}" type="presOf" srcId="{FD7E32B8-4ABE-437C-BA35-E17C58D407CA}" destId="{AD5E473E-A7E9-4EBC-82A7-C8712DDCB58B}" srcOrd="0" destOrd="0" presId="urn:microsoft.com/office/officeart/2005/8/layout/hierarchy1"/>
    <dgm:cxn modelId="{FEBC29B0-67C5-477C-845E-73FA086F1DC7}" srcId="{97118974-0F38-49AA-BC6A-92E722643E58}" destId="{2727C65A-3664-4A3C-8826-BFFD2940A884}" srcOrd="0" destOrd="0" parTransId="{71AAF772-133F-44E4-9F02-1B280E517140}" sibTransId="{9212A576-3511-473E-A70D-AA79D4D9C7D9}"/>
    <dgm:cxn modelId="{17E002AD-78BA-4D38-B08A-906720E72B66}" srcId="{2727C65A-3664-4A3C-8826-BFFD2940A884}" destId="{33471EF2-C3A3-4347-8F0C-590D128FB320}" srcOrd="1" destOrd="0" parTransId="{520D0C26-2E1C-43F6-B7F4-FD8938E97DBF}" sibTransId="{9DB7DBE0-7976-434D-A9F7-78114BADA84A}"/>
    <dgm:cxn modelId="{6EEFB328-95B5-48F9-AD5C-84305BDF350D}" srcId="{97118974-0F38-49AA-BC6A-92E722643E58}" destId="{D9587B3C-5129-4D79-8E71-EE1BA4A2FC94}" srcOrd="1" destOrd="0" parTransId="{1C0B5ED0-746C-4975-AF7D-53022AFA9F0A}" sibTransId="{1B90C4E4-FC0F-4D2A-B09C-980C0DA753C6}"/>
    <dgm:cxn modelId="{A1854F04-6706-495F-A8E5-F369EF71B17E}" srcId="{FD7E32B8-4ABE-437C-BA35-E17C58D407CA}" destId="{97118974-0F38-49AA-BC6A-92E722643E58}" srcOrd="0" destOrd="0" parTransId="{3E6A25D8-BC0C-4364-AD29-2C48B053FDE6}" sibTransId="{9D90A958-7D91-4456-AE06-FD1517500AB8}"/>
    <dgm:cxn modelId="{CA6D6627-1558-4997-A91E-D471047AFEB0}" srcId="{2727C65A-3664-4A3C-8826-BFFD2940A884}" destId="{D7123542-E431-4672-A1DB-99DB3A739684}" srcOrd="0" destOrd="0" parTransId="{F267033A-FA71-45D6-8F3C-3C25A1B53CD5}" sibTransId="{52EB7F8B-2665-4039-9A98-C3EF624DEBD4}"/>
    <dgm:cxn modelId="{37E1D9DD-4213-4926-84E0-7D51068C76A4}" type="presOf" srcId="{2727C65A-3664-4A3C-8826-BFFD2940A884}" destId="{E74D6E64-D476-42A1-9500-9B1F59974F96}" srcOrd="0" destOrd="0" presId="urn:microsoft.com/office/officeart/2005/8/layout/hierarchy1"/>
    <dgm:cxn modelId="{28D4DA6C-A782-4842-AE3D-B2C91C3E91FD}" type="presOf" srcId="{A68FAD35-7B20-41C6-BEBF-F1ED1BE0E2F5}" destId="{23B39829-D98F-4979-AF9F-78007004B593}" srcOrd="0" destOrd="0" presId="urn:microsoft.com/office/officeart/2005/8/layout/hierarchy1"/>
    <dgm:cxn modelId="{2DD7F86B-D49B-4E13-BD8E-BC6924B0171B}" type="presOf" srcId="{139FD58B-8CE3-4772-A779-B2D70AA7291B}" destId="{38CE7A7C-AC6A-4C8C-B64E-B006708031F9}" srcOrd="0" destOrd="0" presId="urn:microsoft.com/office/officeart/2005/8/layout/hierarchy1"/>
    <dgm:cxn modelId="{CCA09315-0CD8-42D1-87D7-342AFD55386C}" srcId="{97118974-0F38-49AA-BC6A-92E722643E58}" destId="{139FD58B-8CE3-4772-A779-B2D70AA7291B}" srcOrd="3" destOrd="0" parTransId="{80DA4F89-0C6B-4D4A-B622-3E9274B16383}" sibTransId="{B450A9CB-580B-49E7-80EC-E0F5E619FCC0}"/>
    <dgm:cxn modelId="{FBCAA51C-19A3-4CFA-98B0-3D62B43763AA}" type="presOf" srcId="{3FAE28C2-D5AA-453D-8B57-609C0F3E435B}" destId="{DCF7B3F4-5ECB-4A55-87A3-CCC40DF79304}" srcOrd="0" destOrd="0" presId="urn:microsoft.com/office/officeart/2005/8/layout/hierarchy1"/>
    <dgm:cxn modelId="{83ED836A-8F79-43CC-B0A9-3E856E56BEEA}" type="presOf" srcId="{97118974-0F38-49AA-BC6A-92E722643E58}" destId="{AD3B301C-77A3-4853-902A-93C4B993B679}" srcOrd="0" destOrd="0" presId="urn:microsoft.com/office/officeart/2005/8/layout/hierarchy1"/>
    <dgm:cxn modelId="{1E96678F-81F7-42A6-8DB0-3A3464159ED5}" type="presOf" srcId="{80DA4F89-0C6B-4D4A-B622-3E9274B16383}" destId="{05A07F87-2961-405B-AEE4-20C21CB85201}" srcOrd="0" destOrd="0" presId="urn:microsoft.com/office/officeart/2005/8/layout/hierarchy1"/>
    <dgm:cxn modelId="{0702C488-3697-4E50-9756-0776D55A9125}" srcId="{97118974-0F38-49AA-BC6A-92E722643E58}" destId="{6231D709-6B93-4453-AD38-AEE70789DEDD}" srcOrd="2" destOrd="0" parTransId="{A68FAD35-7B20-41C6-BEBF-F1ED1BE0E2F5}" sibTransId="{6ECB422B-60C8-4113-940D-A9ABF8767E9E}"/>
    <dgm:cxn modelId="{46AA6644-6B38-498F-8A87-46B14741FF9E}" type="presOf" srcId="{520D0C26-2E1C-43F6-B7F4-FD8938E97DBF}" destId="{B0C54F64-7D28-48D6-BF25-469614EF1B9B}" srcOrd="0" destOrd="0" presId="urn:microsoft.com/office/officeart/2005/8/layout/hierarchy1"/>
    <dgm:cxn modelId="{E71637EE-CB42-465A-B5AD-E47C2CE1016C}" type="presOf" srcId="{33471EF2-C3A3-4347-8F0C-590D128FB320}" destId="{CF3EBD90-C8EC-4335-BC22-7719F5DDBB2A}" srcOrd="0" destOrd="0" presId="urn:microsoft.com/office/officeart/2005/8/layout/hierarchy1"/>
    <dgm:cxn modelId="{834C19E4-56E4-4D32-9D08-A99DB1E6ECEF}" type="presOf" srcId="{71AAF772-133F-44E4-9F02-1B280E517140}" destId="{9EC24313-6B3D-4E81-9C2E-8922961F9837}" srcOrd="0" destOrd="0" presId="urn:microsoft.com/office/officeart/2005/8/layout/hierarchy1"/>
    <dgm:cxn modelId="{FD7FF7A3-8F6D-4E96-87C6-A3791203E8AD}" type="presOf" srcId="{F267033A-FA71-45D6-8F3C-3C25A1B53CD5}" destId="{357FC47F-8556-4D5A-8C6B-4D699960735E}" srcOrd="0" destOrd="0" presId="urn:microsoft.com/office/officeart/2005/8/layout/hierarchy1"/>
    <dgm:cxn modelId="{9659EDE3-6881-4D6D-A378-2D0D3B6A99F9}" type="presOf" srcId="{D7123542-E431-4672-A1DB-99DB3A739684}" destId="{DC7935E2-8ADA-43CC-BAD2-72E3B5AE64CD}" srcOrd="0" destOrd="0" presId="urn:microsoft.com/office/officeart/2005/8/layout/hierarchy1"/>
    <dgm:cxn modelId="{BBEC0DCB-96E8-402A-92F1-0C0CC5DEF170}" type="presOf" srcId="{1C0B5ED0-746C-4975-AF7D-53022AFA9F0A}" destId="{D93A6ADC-1F1A-4A72-BC0B-02B6B0715E51}" srcOrd="0" destOrd="0" presId="urn:microsoft.com/office/officeart/2005/8/layout/hierarchy1"/>
    <dgm:cxn modelId="{0E786051-A404-41ED-B70D-BC8F9DEC8825}" type="presOf" srcId="{6231D709-6B93-4453-AD38-AEE70789DEDD}" destId="{A15FA547-FCCB-41FD-86BA-0863FE76ECB3}" srcOrd="0" destOrd="0" presId="urn:microsoft.com/office/officeart/2005/8/layout/hierarchy1"/>
    <dgm:cxn modelId="{B1828009-35B6-4689-A398-D00EA53A641D}" type="presParOf" srcId="{AD5E473E-A7E9-4EBC-82A7-C8712DDCB58B}" destId="{2BD57AC5-F885-4212-AA70-DB088D6C9E28}" srcOrd="0" destOrd="0" presId="urn:microsoft.com/office/officeart/2005/8/layout/hierarchy1"/>
    <dgm:cxn modelId="{DC97A3C4-D77F-4D1B-82BF-1FAF609E8174}" type="presParOf" srcId="{2BD57AC5-F885-4212-AA70-DB088D6C9E28}" destId="{A02B71EC-B6B9-453D-9BA8-3B76F655765E}" srcOrd="0" destOrd="0" presId="urn:microsoft.com/office/officeart/2005/8/layout/hierarchy1"/>
    <dgm:cxn modelId="{2453212C-893F-4FD7-8CC6-A977F0645E01}" type="presParOf" srcId="{A02B71EC-B6B9-453D-9BA8-3B76F655765E}" destId="{BF6594AE-9257-43AD-8793-5BFDB2DEF197}" srcOrd="0" destOrd="0" presId="urn:microsoft.com/office/officeart/2005/8/layout/hierarchy1"/>
    <dgm:cxn modelId="{1202FE15-2B8F-4AC9-9D10-F9BF850DF428}" type="presParOf" srcId="{A02B71EC-B6B9-453D-9BA8-3B76F655765E}" destId="{AD3B301C-77A3-4853-902A-93C4B993B679}" srcOrd="1" destOrd="0" presId="urn:microsoft.com/office/officeart/2005/8/layout/hierarchy1"/>
    <dgm:cxn modelId="{C6371B3A-A0C4-4F9B-BA69-62004B24F547}" type="presParOf" srcId="{2BD57AC5-F885-4212-AA70-DB088D6C9E28}" destId="{489DB297-513E-4D64-9278-10E7A044B244}" srcOrd="1" destOrd="0" presId="urn:microsoft.com/office/officeart/2005/8/layout/hierarchy1"/>
    <dgm:cxn modelId="{072CB305-4A3C-4D98-B53E-E34C923D26AD}" type="presParOf" srcId="{489DB297-513E-4D64-9278-10E7A044B244}" destId="{9EC24313-6B3D-4E81-9C2E-8922961F9837}" srcOrd="0" destOrd="0" presId="urn:microsoft.com/office/officeart/2005/8/layout/hierarchy1"/>
    <dgm:cxn modelId="{EBC72722-CE79-4019-8D85-4D333646EE97}" type="presParOf" srcId="{489DB297-513E-4D64-9278-10E7A044B244}" destId="{AC9D6E22-2A6C-484D-BD3E-EF14C8B4903F}" srcOrd="1" destOrd="0" presId="urn:microsoft.com/office/officeart/2005/8/layout/hierarchy1"/>
    <dgm:cxn modelId="{5FBB9370-8BDD-446C-ACF2-058B9D47D470}" type="presParOf" srcId="{AC9D6E22-2A6C-484D-BD3E-EF14C8B4903F}" destId="{BD0EA78B-731B-448E-80AE-16A6ECF39EC5}" srcOrd="0" destOrd="0" presId="urn:microsoft.com/office/officeart/2005/8/layout/hierarchy1"/>
    <dgm:cxn modelId="{C43933ED-86D0-4094-87D8-6E3820C2A894}" type="presParOf" srcId="{BD0EA78B-731B-448E-80AE-16A6ECF39EC5}" destId="{13A84D20-7ED9-42A8-B62A-8EF4C4F97CFA}" srcOrd="0" destOrd="0" presId="urn:microsoft.com/office/officeart/2005/8/layout/hierarchy1"/>
    <dgm:cxn modelId="{298BB911-8A73-49D4-A43B-239E6916B353}" type="presParOf" srcId="{BD0EA78B-731B-448E-80AE-16A6ECF39EC5}" destId="{E74D6E64-D476-42A1-9500-9B1F59974F96}" srcOrd="1" destOrd="0" presId="urn:microsoft.com/office/officeart/2005/8/layout/hierarchy1"/>
    <dgm:cxn modelId="{0A103CD5-7E09-4B4B-A287-76E88BE44C16}" type="presParOf" srcId="{AC9D6E22-2A6C-484D-BD3E-EF14C8B4903F}" destId="{6C453241-B06E-4928-87D5-248B2D05CE03}" srcOrd="1" destOrd="0" presId="urn:microsoft.com/office/officeart/2005/8/layout/hierarchy1"/>
    <dgm:cxn modelId="{07AA4944-992D-40ED-B063-AA36657338DE}" type="presParOf" srcId="{6C453241-B06E-4928-87D5-248B2D05CE03}" destId="{357FC47F-8556-4D5A-8C6B-4D699960735E}" srcOrd="0" destOrd="0" presId="urn:microsoft.com/office/officeart/2005/8/layout/hierarchy1"/>
    <dgm:cxn modelId="{D7E3461E-225D-49E2-9958-E12EADAE3BFB}" type="presParOf" srcId="{6C453241-B06E-4928-87D5-248B2D05CE03}" destId="{3BAE7D9E-4242-4D9B-8B31-6484E1841D54}" srcOrd="1" destOrd="0" presId="urn:microsoft.com/office/officeart/2005/8/layout/hierarchy1"/>
    <dgm:cxn modelId="{594B123C-CAC6-469E-8C00-FC5BCC519FDA}" type="presParOf" srcId="{3BAE7D9E-4242-4D9B-8B31-6484E1841D54}" destId="{AE84758E-9F70-4FC9-814B-BD3D89D20263}" srcOrd="0" destOrd="0" presId="urn:microsoft.com/office/officeart/2005/8/layout/hierarchy1"/>
    <dgm:cxn modelId="{FE5941F6-E3EA-4163-8D97-3ABBB23D4465}" type="presParOf" srcId="{AE84758E-9F70-4FC9-814B-BD3D89D20263}" destId="{7F8A9E58-85D9-49EF-8FD6-FCC8CF96D4B5}" srcOrd="0" destOrd="0" presId="urn:microsoft.com/office/officeart/2005/8/layout/hierarchy1"/>
    <dgm:cxn modelId="{A64F452D-8467-49E0-92A9-DE0AD47663C3}" type="presParOf" srcId="{AE84758E-9F70-4FC9-814B-BD3D89D20263}" destId="{DC7935E2-8ADA-43CC-BAD2-72E3B5AE64CD}" srcOrd="1" destOrd="0" presId="urn:microsoft.com/office/officeart/2005/8/layout/hierarchy1"/>
    <dgm:cxn modelId="{4F7FF343-71B0-4AD2-86EF-DBCABAD9ADFF}" type="presParOf" srcId="{3BAE7D9E-4242-4D9B-8B31-6484E1841D54}" destId="{E00D64BE-E0C1-473E-A04E-DEFE8D676B1E}" srcOrd="1" destOrd="0" presId="urn:microsoft.com/office/officeart/2005/8/layout/hierarchy1"/>
    <dgm:cxn modelId="{DF60B665-4892-4DF6-8058-9010C8A81897}" type="presParOf" srcId="{6C453241-B06E-4928-87D5-248B2D05CE03}" destId="{B0C54F64-7D28-48D6-BF25-469614EF1B9B}" srcOrd="2" destOrd="0" presId="urn:microsoft.com/office/officeart/2005/8/layout/hierarchy1"/>
    <dgm:cxn modelId="{3A148CD3-7356-4D91-BC2C-5041534ABE3A}" type="presParOf" srcId="{6C453241-B06E-4928-87D5-248B2D05CE03}" destId="{CAFFED1F-0324-4276-B7F8-370BCA3295D1}" srcOrd="3" destOrd="0" presId="urn:microsoft.com/office/officeart/2005/8/layout/hierarchy1"/>
    <dgm:cxn modelId="{3D5998C2-6B14-4507-B26C-76218900CAAA}" type="presParOf" srcId="{CAFFED1F-0324-4276-B7F8-370BCA3295D1}" destId="{B53BFBCB-EB18-438E-87DE-E4AFE1260A21}" srcOrd="0" destOrd="0" presId="urn:microsoft.com/office/officeart/2005/8/layout/hierarchy1"/>
    <dgm:cxn modelId="{0B02AE39-96BA-414C-9106-F52F61639022}" type="presParOf" srcId="{B53BFBCB-EB18-438E-87DE-E4AFE1260A21}" destId="{E341DD0E-F03F-4235-BD21-D7F9F2A4BEC6}" srcOrd="0" destOrd="0" presId="urn:microsoft.com/office/officeart/2005/8/layout/hierarchy1"/>
    <dgm:cxn modelId="{BAEE98DC-4D52-4628-8CCA-BFD02F61434F}" type="presParOf" srcId="{B53BFBCB-EB18-438E-87DE-E4AFE1260A21}" destId="{CF3EBD90-C8EC-4335-BC22-7719F5DDBB2A}" srcOrd="1" destOrd="0" presId="urn:microsoft.com/office/officeart/2005/8/layout/hierarchy1"/>
    <dgm:cxn modelId="{5296918A-3CF6-46EB-8F14-63E389EE9368}" type="presParOf" srcId="{CAFFED1F-0324-4276-B7F8-370BCA3295D1}" destId="{94DB0B31-F576-4A00-9364-404233E78CD9}" srcOrd="1" destOrd="0" presId="urn:microsoft.com/office/officeart/2005/8/layout/hierarchy1"/>
    <dgm:cxn modelId="{742165EF-D5E4-433F-8620-7C43D067247C}" type="presParOf" srcId="{489DB297-513E-4D64-9278-10E7A044B244}" destId="{D93A6ADC-1F1A-4A72-BC0B-02B6B0715E51}" srcOrd="2" destOrd="0" presId="urn:microsoft.com/office/officeart/2005/8/layout/hierarchy1"/>
    <dgm:cxn modelId="{3EF37A09-613B-472E-AE7E-2A46ED950EC1}" type="presParOf" srcId="{489DB297-513E-4D64-9278-10E7A044B244}" destId="{F4337DB0-6E67-45FF-8D2A-C5DF2B176A1C}" srcOrd="3" destOrd="0" presId="urn:microsoft.com/office/officeart/2005/8/layout/hierarchy1"/>
    <dgm:cxn modelId="{9D22DAE0-AE0B-4A49-8BE9-E304AFB0CF7B}" type="presParOf" srcId="{F4337DB0-6E67-45FF-8D2A-C5DF2B176A1C}" destId="{12C8E376-18F4-4B2F-8AC9-A19A5FA6C05C}" srcOrd="0" destOrd="0" presId="urn:microsoft.com/office/officeart/2005/8/layout/hierarchy1"/>
    <dgm:cxn modelId="{EF8AEAD1-73F8-4910-9057-8C03BCFC03BE}" type="presParOf" srcId="{12C8E376-18F4-4B2F-8AC9-A19A5FA6C05C}" destId="{79C00C3E-4B0E-4BA2-BFBC-631F91E4F9BB}" srcOrd="0" destOrd="0" presId="urn:microsoft.com/office/officeart/2005/8/layout/hierarchy1"/>
    <dgm:cxn modelId="{0E441EAA-3D06-4B81-BB65-3227ADF04F5C}" type="presParOf" srcId="{12C8E376-18F4-4B2F-8AC9-A19A5FA6C05C}" destId="{56CB20F2-9883-458B-A4D2-D6A69FBBD275}" srcOrd="1" destOrd="0" presId="urn:microsoft.com/office/officeart/2005/8/layout/hierarchy1"/>
    <dgm:cxn modelId="{E64CEE29-827D-4382-9476-6C13C4A99B14}" type="presParOf" srcId="{F4337DB0-6E67-45FF-8D2A-C5DF2B176A1C}" destId="{98F2BEBD-3FB5-402C-9304-F16D86047F13}" srcOrd="1" destOrd="0" presId="urn:microsoft.com/office/officeart/2005/8/layout/hierarchy1"/>
    <dgm:cxn modelId="{B25E9D73-6D3A-4977-B939-B55FB81AC1B7}" type="presParOf" srcId="{489DB297-513E-4D64-9278-10E7A044B244}" destId="{23B39829-D98F-4979-AF9F-78007004B593}" srcOrd="4" destOrd="0" presId="urn:microsoft.com/office/officeart/2005/8/layout/hierarchy1"/>
    <dgm:cxn modelId="{DFCF62FA-E52E-4C9F-8943-4446707D88B8}" type="presParOf" srcId="{489DB297-513E-4D64-9278-10E7A044B244}" destId="{5BAA0AAA-6204-4CBF-94E0-BFEBD48E9D39}" srcOrd="5" destOrd="0" presId="urn:microsoft.com/office/officeart/2005/8/layout/hierarchy1"/>
    <dgm:cxn modelId="{06A0D8FF-4A2D-4F1E-A836-DBC9B3E70563}" type="presParOf" srcId="{5BAA0AAA-6204-4CBF-94E0-BFEBD48E9D39}" destId="{280B4A43-0CB6-45DA-AE42-EABBF9B92467}" srcOrd="0" destOrd="0" presId="urn:microsoft.com/office/officeart/2005/8/layout/hierarchy1"/>
    <dgm:cxn modelId="{FBB726A2-8EA9-4CEE-B1E8-20D91224F28C}" type="presParOf" srcId="{280B4A43-0CB6-45DA-AE42-EABBF9B92467}" destId="{5D00FFA6-A4BE-4A43-8B52-88501373EEFA}" srcOrd="0" destOrd="0" presId="urn:microsoft.com/office/officeart/2005/8/layout/hierarchy1"/>
    <dgm:cxn modelId="{53F0CE39-1DA2-48EF-B1BA-3AC31EB4E047}" type="presParOf" srcId="{280B4A43-0CB6-45DA-AE42-EABBF9B92467}" destId="{A15FA547-FCCB-41FD-86BA-0863FE76ECB3}" srcOrd="1" destOrd="0" presId="urn:microsoft.com/office/officeart/2005/8/layout/hierarchy1"/>
    <dgm:cxn modelId="{AAB2899D-BE88-4FD9-A29E-D852A276E331}" type="presParOf" srcId="{5BAA0AAA-6204-4CBF-94E0-BFEBD48E9D39}" destId="{764AC587-9572-4CA2-848A-19EB13B794A8}" srcOrd="1" destOrd="0" presId="urn:microsoft.com/office/officeart/2005/8/layout/hierarchy1"/>
    <dgm:cxn modelId="{B70BA2E7-9631-4DD7-A10D-FE3C6C86AB25}" type="presParOf" srcId="{489DB297-513E-4D64-9278-10E7A044B244}" destId="{05A07F87-2961-405B-AEE4-20C21CB85201}" srcOrd="6" destOrd="0" presId="urn:microsoft.com/office/officeart/2005/8/layout/hierarchy1"/>
    <dgm:cxn modelId="{D8AD2790-D80A-4BB0-931D-D4FB203C6134}" type="presParOf" srcId="{489DB297-513E-4D64-9278-10E7A044B244}" destId="{C7AFDE2A-0DB1-47C5-AC0D-03F6DA3ADA69}" srcOrd="7" destOrd="0" presId="urn:microsoft.com/office/officeart/2005/8/layout/hierarchy1"/>
    <dgm:cxn modelId="{D8E759DE-9F9C-4A38-ACC2-44769B143B64}" type="presParOf" srcId="{C7AFDE2A-0DB1-47C5-AC0D-03F6DA3ADA69}" destId="{A9498B5E-B413-4B66-B776-73AC1D6477F8}" srcOrd="0" destOrd="0" presId="urn:microsoft.com/office/officeart/2005/8/layout/hierarchy1"/>
    <dgm:cxn modelId="{32A70F00-D675-4B18-9E93-B40BA79A4215}" type="presParOf" srcId="{A9498B5E-B413-4B66-B776-73AC1D6477F8}" destId="{387F67B5-DBE0-4A7A-A17C-8673C162B653}" srcOrd="0" destOrd="0" presId="urn:microsoft.com/office/officeart/2005/8/layout/hierarchy1"/>
    <dgm:cxn modelId="{C38C6022-EF26-4AA2-B7E3-445C2ADD641B}" type="presParOf" srcId="{A9498B5E-B413-4B66-B776-73AC1D6477F8}" destId="{38CE7A7C-AC6A-4C8C-B64E-B006708031F9}" srcOrd="1" destOrd="0" presId="urn:microsoft.com/office/officeart/2005/8/layout/hierarchy1"/>
    <dgm:cxn modelId="{06C935B2-CFE1-42FA-A869-562641F1B39E}" type="presParOf" srcId="{C7AFDE2A-0DB1-47C5-AC0D-03F6DA3ADA69}" destId="{B01F77B4-8820-42C5-A73F-749FF81B20AD}" srcOrd="1" destOrd="0" presId="urn:microsoft.com/office/officeart/2005/8/layout/hierarchy1"/>
    <dgm:cxn modelId="{49D3C029-363C-4B35-8BFB-C8855815F3B5}" type="presParOf" srcId="{489DB297-513E-4D64-9278-10E7A044B244}" destId="{DCF7B3F4-5ECB-4A55-87A3-CCC40DF79304}" srcOrd="8" destOrd="0" presId="urn:microsoft.com/office/officeart/2005/8/layout/hierarchy1"/>
    <dgm:cxn modelId="{958F7AB1-674A-4A75-B16F-75C18FF79E37}" type="presParOf" srcId="{489DB297-513E-4D64-9278-10E7A044B244}" destId="{9A973117-3F90-4399-9B61-5621972A183C}" srcOrd="9" destOrd="0" presId="urn:microsoft.com/office/officeart/2005/8/layout/hierarchy1"/>
    <dgm:cxn modelId="{64A74E0D-9C7C-4517-82BD-78173B510A54}" type="presParOf" srcId="{9A973117-3F90-4399-9B61-5621972A183C}" destId="{F70A7263-A46C-4896-8738-5EA20B1A9B75}" srcOrd="0" destOrd="0" presId="urn:microsoft.com/office/officeart/2005/8/layout/hierarchy1"/>
    <dgm:cxn modelId="{35BB45EE-7008-496F-BB6E-3A2B82F35DA5}" type="presParOf" srcId="{F70A7263-A46C-4896-8738-5EA20B1A9B75}" destId="{F13E5FA6-1B20-4A42-AE5F-DECB3CD084ED}" srcOrd="0" destOrd="0" presId="urn:microsoft.com/office/officeart/2005/8/layout/hierarchy1"/>
    <dgm:cxn modelId="{B586BE36-D20E-4C8C-AF2B-7723DC3B194E}" type="presParOf" srcId="{F70A7263-A46C-4896-8738-5EA20B1A9B75}" destId="{449B6D91-139F-4FAA-B9EB-F225621C7BE6}" srcOrd="1" destOrd="0" presId="urn:microsoft.com/office/officeart/2005/8/layout/hierarchy1"/>
    <dgm:cxn modelId="{FAD6BCD8-E48B-4B17-A664-09C5D0658251}" type="presParOf" srcId="{9A973117-3F90-4399-9B61-5621972A183C}" destId="{754F1242-A56C-476C-BFB7-9C7B69BED561}" srcOrd="1" destOrd="0" presId="urn:microsoft.com/office/officeart/2005/8/layout/hierarchy1"/>
  </dgm:cxnLst>
  <dgm:bg/>
  <dgm:whole/>
</dgm:dataModel>
</file>

<file path=ppt/diagrams/data13.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tx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a:solidFill>
          <a:schemeClr val="accent2"/>
        </a:solidFill>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53650368-B421-43FB-9C51-7CA9FBE32A6C}" type="presOf" srcId="{EEB80B50-B461-4A64-93C8-43C1F7EAE082}" destId="{4FD8B108-49F7-4E47-BCE4-5CF6A8849B8A}" srcOrd="0" destOrd="0" presId="urn:microsoft.com/office/officeart/2005/8/layout/vList2"/>
    <dgm:cxn modelId="{D8753898-FCBE-4E03-87C6-D8519B9526AA}" type="presOf" srcId="{9EE75B2B-11B0-4E22-AA5E-7EA6F7E78331}" destId="{1765010B-29B7-49D1-8F44-07D4FF97EA6F}" srcOrd="0" destOrd="0" presId="urn:microsoft.com/office/officeart/2005/8/layout/vList2"/>
    <dgm:cxn modelId="{D1034EFE-7CE3-4AB5-A975-1DE86E7A2B30}" type="presOf" srcId="{BA5542BB-9990-410C-B781-E842AE625145}" destId="{E47BEE09-A20C-4A56-8E31-B06387377479}" srcOrd="0" destOrd="0" presId="urn:microsoft.com/office/officeart/2005/8/layout/vList2"/>
    <dgm:cxn modelId="{58B61B0C-CD05-496F-B7CC-7DFD0128F1AA}" type="presOf" srcId="{0AA1AF1F-84D9-46C0-A3BE-5FF140485798}" destId="{47644805-364D-463C-944D-8A490281E2B3}" srcOrd="0" destOrd="0" presId="urn:microsoft.com/office/officeart/2005/8/layout/vList2"/>
    <dgm:cxn modelId="{C8104D5F-3BA1-409D-A7F1-FC76CC008E86}" type="presOf" srcId="{9E8208E5-AA2D-4C19-9F0C-8AE477B0B2D9}" destId="{F7C278E8-1BC6-4B22-9FBF-87ED6BA8DF1F}" srcOrd="0" destOrd="0" presId="urn:microsoft.com/office/officeart/2005/8/layout/vList2"/>
    <dgm:cxn modelId="{8F81B9BD-265C-4A69-9321-04E3190FB524}" type="presOf" srcId="{BA3EC452-8944-4477-9321-004A506216BE}" destId="{048E7E97-B22B-4544-B97B-CDD9CD7E9F8B}"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8FE8187C-0D29-43E5-9175-B1680E0255B0}" type="presOf" srcId="{C6DC6053-6D14-4BED-844B-DAB262CC11DC}" destId="{DE1FF338-6BD4-49A9-B479-9ACA5AA80F6A}"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9565DAF4-48B7-4783-9AE1-9FAE9D22699A}" type="presOf" srcId="{92E0C4F6-137C-4747-B823-861071593666}" destId="{A7C60CE6-372F-478E-811B-FEDF02B6D187}" srcOrd="0" destOrd="0" presId="urn:microsoft.com/office/officeart/2005/8/layout/vList2"/>
    <dgm:cxn modelId="{E8C7597E-7CF3-439D-AEEB-E36DD7CE94D2}" type="presOf" srcId="{E333432A-65F4-4AC6-9F3F-B6A50468895C}" destId="{87194164-9615-4FEB-B072-7B177D91D8A7}"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D4EA29D1-1F8B-4A97-A783-3784EF51BE4D}" type="presParOf" srcId="{4FD8B108-49F7-4E47-BCE4-5CF6A8849B8A}" destId="{048E7E97-B22B-4544-B97B-CDD9CD7E9F8B}" srcOrd="0" destOrd="0" presId="urn:microsoft.com/office/officeart/2005/8/layout/vList2"/>
    <dgm:cxn modelId="{D61B6F43-411F-432E-827D-8054D5ECAD67}" type="presParOf" srcId="{4FD8B108-49F7-4E47-BCE4-5CF6A8849B8A}" destId="{905F5A80-EC70-439A-A080-E9F754676E54}" srcOrd="1" destOrd="0" presId="urn:microsoft.com/office/officeart/2005/8/layout/vList2"/>
    <dgm:cxn modelId="{4A2F7D7F-6FAA-4E02-A8D9-2959B5177FE6}" type="presParOf" srcId="{4FD8B108-49F7-4E47-BCE4-5CF6A8849B8A}" destId="{F7C278E8-1BC6-4B22-9FBF-87ED6BA8DF1F}" srcOrd="2" destOrd="0" presId="urn:microsoft.com/office/officeart/2005/8/layout/vList2"/>
    <dgm:cxn modelId="{0A49AB48-E89A-4F1E-B327-E1D5407C902B}" type="presParOf" srcId="{4FD8B108-49F7-4E47-BCE4-5CF6A8849B8A}" destId="{531530E3-85FC-4FCC-A388-EB7FB66977AA}" srcOrd="3" destOrd="0" presId="urn:microsoft.com/office/officeart/2005/8/layout/vList2"/>
    <dgm:cxn modelId="{77A7179E-E475-4040-9AB4-629CD41167F5}" type="presParOf" srcId="{4FD8B108-49F7-4E47-BCE4-5CF6A8849B8A}" destId="{E47BEE09-A20C-4A56-8E31-B06387377479}" srcOrd="4" destOrd="0" presId="urn:microsoft.com/office/officeart/2005/8/layout/vList2"/>
    <dgm:cxn modelId="{5EC95617-B1E5-40A8-A3BC-BFB00511BE90}" type="presParOf" srcId="{4FD8B108-49F7-4E47-BCE4-5CF6A8849B8A}" destId="{A38012F8-4E1D-4178-B6E9-F8934E471F2C}" srcOrd="5" destOrd="0" presId="urn:microsoft.com/office/officeart/2005/8/layout/vList2"/>
    <dgm:cxn modelId="{176A6775-5DB4-46DE-B1AF-7D7F55827464}" type="presParOf" srcId="{4FD8B108-49F7-4E47-BCE4-5CF6A8849B8A}" destId="{47644805-364D-463C-944D-8A490281E2B3}" srcOrd="6" destOrd="0" presId="urn:microsoft.com/office/officeart/2005/8/layout/vList2"/>
    <dgm:cxn modelId="{2EF9A8C1-AAA1-4499-9441-55F6D02663C8}" type="presParOf" srcId="{4FD8B108-49F7-4E47-BCE4-5CF6A8849B8A}" destId="{AC41CE74-8B54-4F4F-A4EC-7CE6A63BAD22}" srcOrd="7" destOrd="0" presId="urn:microsoft.com/office/officeart/2005/8/layout/vList2"/>
    <dgm:cxn modelId="{A17F8ADA-F2DC-4B94-A1B0-29F0378739C8}" type="presParOf" srcId="{4FD8B108-49F7-4E47-BCE4-5CF6A8849B8A}" destId="{87194164-9615-4FEB-B072-7B177D91D8A7}" srcOrd="8" destOrd="0" presId="urn:microsoft.com/office/officeart/2005/8/layout/vList2"/>
    <dgm:cxn modelId="{894C7687-885A-4296-B57C-B360E426BEF3}" type="presParOf" srcId="{4FD8B108-49F7-4E47-BCE4-5CF6A8849B8A}" destId="{E52A87AF-D00F-435F-B78C-A0228B0C6DA4}" srcOrd="9" destOrd="0" presId="urn:microsoft.com/office/officeart/2005/8/layout/vList2"/>
    <dgm:cxn modelId="{554620C6-F5FD-4962-913F-D4031328A1E9}" type="presParOf" srcId="{4FD8B108-49F7-4E47-BCE4-5CF6A8849B8A}" destId="{DE1FF338-6BD4-49A9-B479-9ACA5AA80F6A}" srcOrd="10" destOrd="0" presId="urn:microsoft.com/office/officeart/2005/8/layout/vList2"/>
    <dgm:cxn modelId="{77547FD9-E7C4-4538-9214-DF414F1A854F}" type="presParOf" srcId="{4FD8B108-49F7-4E47-BCE4-5CF6A8849B8A}" destId="{A14AF385-4D1F-40FF-A1C0-B91913B3D5EB}" srcOrd="11" destOrd="0" presId="urn:microsoft.com/office/officeart/2005/8/layout/vList2"/>
    <dgm:cxn modelId="{BE2D796F-C836-45B4-9061-83B7F77BC2A7}" type="presParOf" srcId="{4FD8B108-49F7-4E47-BCE4-5CF6A8849B8A}" destId="{A7C60CE6-372F-478E-811B-FEDF02B6D187}" srcOrd="12" destOrd="0" presId="urn:microsoft.com/office/officeart/2005/8/layout/vList2"/>
    <dgm:cxn modelId="{C696C02A-1DFC-48EE-A5A8-C66FF10E7D0E}" type="presParOf" srcId="{4FD8B108-49F7-4E47-BCE4-5CF6A8849B8A}" destId="{F429173C-83C3-4CB8-B8FC-525ECFC98702}" srcOrd="13" destOrd="0" presId="urn:microsoft.com/office/officeart/2005/8/layout/vList2"/>
    <dgm:cxn modelId="{EA0109D7-AFEA-4A77-9553-3310B1B41FDC}" type="presParOf" srcId="{4FD8B108-49F7-4E47-BCE4-5CF6A8849B8A}" destId="{1765010B-29B7-49D1-8F44-07D4FF97EA6F}" srcOrd="14" destOrd="0" presId="urn:microsoft.com/office/officeart/2005/8/layout/vList2"/>
  </dgm:cxnLst>
  <dgm:bg>
    <a:noFill/>
  </dgm:bg>
  <dgm:whole/>
</dgm:dataModel>
</file>

<file path=ppt/diagrams/data14.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accent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62B57B37-EB25-41A6-A6F3-E37D402C9990}" type="presOf" srcId="{E333432A-65F4-4AC6-9F3F-B6A50468895C}" destId="{87194164-9615-4FEB-B072-7B177D91D8A7}" srcOrd="0" destOrd="0" presId="urn:microsoft.com/office/officeart/2005/8/layout/vList2"/>
    <dgm:cxn modelId="{FAEF00E5-5921-4037-A1C4-9BE7014651ED}" type="presOf" srcId="{9E8208E5-AA2D-4C19-9F0C-8AE477B0B2D9}" destId="{F7C278E8-1BC6-4B22-9FBF-87ED6BA8DF1F}" srcOrd="0" destOrd="0" presId="urn:microsoft.com/office/officeart/2005/8/layout/vList2"/>
    <dgm:cxn modelId="{33BDCC65-E099-4E57-96B4-7BCBE15EA19C}" type="presOf" srcId="{C6DC6053-6D14-4BED-844B-DAB262CC11DC}" destId="{DE1FF338-6BD4-49A9-B479-9ACA5AA80F6A}" srcOrd="0" destOrd="0" presId="urn:microsoft.com/office/officeart/2005/8/layout/vList2"/>
    <dgm:cxn modelId="{14F97750-8E09-4DB1-AC89-9B36439EA072}" type="presOf" srcId="{92E0C4F6-137C-4747-B823-861071593666}" destId="{A7C60CE6-372F-478E-811B-FEDF02B6D187}" srcOrd="0" destOrd="0" presId="urn:microsoft.com/office/officeart/2005/8/layout/vList2"/>
    <dgm:cxn modelId="{AF15A74E-B930-4E58-BA82-A077F14DD392}" type="presOf" srcId="{0AA1AF1F-84D9-46C0-A3BE-5FF140485798}" destId="{47644805-364D-463C-944D-8A490281E2B3}"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B050C144-9D90-4E1C-A7D9-3AE37C09422C}" type="presOf" srcId="{BA3EC452-8944-4477-9321-004A506216BE}" destId="{048E7E97-B22B-4544-B97B-CDD9CD7E9F8B}"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34EF06A2-EC48-45A4-A04C-2A049F99CA49}" type="presOf" srcId="{EEB80B50-B461-4A64-93C8-43C1F7EAE082}" destId="{4FD8B108-49F7-4E47-BCE4-5CF6A8849B8A}"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DFE0C5B3-B8AF-4F1C-A62D-E5419FEDDE76}" type="presOf" srcId="{9EE75B2B-11B0-4E22-AA5E-7EA6F7E78331}" destId="{1765010B-29B7-49D1-8F44-07D4FF97EA6F}" srcOrd="0" destOrd="0" presId="urn:microsoft.com/office/officeart/2005/8/layout/vList2"/>
    <dgm:cxn modelId="{5B7CE366-9014-48DB-B9FF-33942032E975}" type="presOf" srcId="{BA5542BB-9990-410C-B781-E842AE625145}" destId="{E47BEE09-A20C-4A56-8E31-B06387377479}" srcOrd="0" destOrd="0" presId="urn:microsoft.com/office/officeart/2005/8/layout/vList2"/>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FCD4640F-4992-4F0F-9793-CC762E9763EA}" type="presParOf" srcId="{4FD8B108-49F7-4E47-BCE4-5CF6A8849B8A}" destId="{048E7E97-B22B-4544-B97B-CDD9CD7E9F8B}" srcOrd="0" destOrd="0" presId="urn:microsoft.com/office/officeart/2005/8/layout/vList2"/>
    <dgm:cxn modelId="{07DB30D8-B754-4DAF-AA25-B40A6FAFC171}" type="presParOf" srcId="{4FD8B108-49F7-4E47-BCE4-5CF6A8849B8A}" destId="{905F5A80-EC70-439A-A080-E9F754676E54}" srcOrd="1" destOrd="0" presId="urn:microsoft.com/office/officeart/2005/8/layout/vList2"/>
    <dgm:cxn modelId="{6C140D97-1465-4B1F-B49F-F0C2D8026B6B}" type="presParOf" srcId="{4FD8B108-49F7-4E47-BCE4-5CF6A8849B8A}" destId="{F7C278E8-1BC6-4B22-9FBF-87ED6BA8DF1F}" srcOrd="2" destOrd="0" presId="urn:microsoft.com/office/officeart/2005/8/layout/vList2"/>
    <dgm:cxn modelId="{AEB0F6B0-108D-41A8-979E-C202FA9CEA6F}" type="presParOf" srcId="{4FD8B108-49F7-4E47-BCE4-5CF6A8849B8A}" destId="{531530E3-85FC-4FCC-A388-EB7FB66977AA}" srcOrd="3" destOrd="0" presId="urn:microsoft.com/office/officeart/2005/8/layout/vList2"/>
    <dgm:cxn modelId="{5E86B26E-554A-4BA3-B038-97D9C8F20B15}" type="presParOf" srcId="{4FD8B108-49F7-4E47-BCE4-5CF6A8849B8A}" destId="{E47BEE09-A20C-4A56-8E31-B06387377479}" srcOrd="4" destOrd="0" presId="urn:microsoft.com/office/officeart/2005/8/layout/vList2"/>
    <dgm:cxn modelId="{BC3DB459-9447-44AF-B8D4-179E66AD3D71}" type="presParOf" srcId="{4FD8B108-49F7-4E47-BCE4-5CF6A8849B8A}" destId="{A38012F8-4E1D-4178-B6E9-F8934E471F2C}" srcOrd="5" destOrd="0" presId="urn:microsoft.com/office/officeart/2005/8/layout/vList2"/>
    <dgm:cxn modelId="{8A78980E-5DF4-48C1-8677-FA99D7C0A5C8}" type="presParOf" srcId="{4FD8B108-49F7-4E47-BCE4-5CF6A8849B8A}" destId="{47644805-364D-463C-944D-8A490281E2B3}" srcOrd="6" destOrd="0" presId="urn:microsoft.com/office/officeart/2005/8/layout/vList2"/>
    <dgm:cxn modelId="{0191FDF3-B893-438A-B0CE-5B82E23F17DE}" type="presParOf" srcId="{4FD8B108-49F7-4E47-BCE4-5CF6A8849B8A}" destId="{AC41CE74-8B54-4F4F-A4EC-7CE6A63BAD22}" srcOrd="7" destOrd="0" presId="urn:microsoft.com/office/officeart/2005/8/layout/vList2"/>
    <dgm:cxn modelId="{F5370631-D3FD-4DAB-93C3-EC456288E7ED}" type="presParOf" srcId="{4FD8B108-49F7-4E47-BCE4-5CF6A8849B8A}" destId="{87194164-9615-4FEB-B072-7B177D91D8A7}" srcOrd="8" destOrd="0" presId="urn:microsoft.com/office/officeart/2005/8/layout/vList2"/>
    <dgm:cxn modelId="{B49E3563-CB0B-4843-8586-7B0EC6A14F96}" type="presParOf" srcId="{4FD8B108-49F7-4E47-BCE4-5CF6A8849B8A}" destId="{E52A87AF-D00F-435F-B78C-A0228B0C6DA4}" srcOrd="9" destOrd="0" presId="urn:microsoft.com/office/officeart/2005/8/layout/vList2"/>
    <dgm:cxn modelId="{A1EE773E-120A-46E1-80E8-2766F39A9B37}" type="presParOf" srcId="{4FD8B108-49F7-4E47-BCE4-5CF6A8849B8A}" destId="{DE1FF338-6BD4-49A9-B479-9ACA5AA80F6A}" srcOrd="10" destOrd="0" presId="urn:microsoft.com/office/officeart/2005/8/layout/vList2"/>
    <dgm:cxn modelId="{D387A571-8792-4352-BF7B-784986D70D13}" type="presParOf" srcId="{4FD8B108-49F7-4E47-BCE4-5CF6A8849B8A}" destId="{A14AF385-4D1F-40FF-A1C0-B91913B3D5EB}" srcOrd="11" destOrd="0" presId="urn:microsoft.com/office/officeart/2005/8/layout/vList2"/>
    <dgm:cxn modelId="{915585F8-AA52-4569-86AB-EA8D5827FB5F}" type="presParOf" srcId="{4FD8B108-49F7-4E47-BCE4-5CF6A8849B8A}" destId="{A7C60CE6-372F-478E-811B-FEDF02B6D187}" srcOrd="12" destOrd="0" presId="urn:microsoft.com/office/officeart/2005/8/layout/vList2"/>
    <dgm:cxn modelId="{254EEC4A-C345-4492-9DC4-DEFFC11EA55D}" type="presParOf" srcId="{4FD8B108-49F7-4E47-BCE4-5CF6A8849B8A}" destId="{F429173C-83C3-4CB8-B8FC-525ECFC98702}" srcOrd="13" destOrd="0" presId="urn:microsoft.com/office/officeart/2005/8/layout/vList2"/>
    <dgm:cxn modelId="{4776154E-4E35-4495-9620-FA0D692D5CA8}" type="presParOf" srcId="{4FD8B108-49F7-4E47-BCE4-5CF6A8849B8A}" destId="{1765010B-29B7-49D1-8F44-07D4FF97EA6F}" srcOrd="14" destOrd="0" presId="urn:microsoft.com/office/officeart/2005/8/layout/vList2"/>
  </dgm:cxnLst>
  <dgm:bg>
    <a:noFill/>
  </dgm:bg>
  <dgm:whole/>
</dgm:dataModel>
</file>

<file path=ppt/diagrams/data15.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accent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1AF61FB1-02A8-488B-B6E9-8B4858EC9A37}" type="presOf" srcId="{9E8208E5-AA2D-4C19-9F0C-8AE477B0B2D9}" destId="{F7C278E8-1BC6-4B22-9FBF-87ED6BA8DF1F}" srcOrd="0" destOrd="0" presId="urn:microsoft.com/office/officeart/2005/8/layout/vList2"/>
    <dgm:cxn modelId="{F0994497-81FE-4572-BE55-F597E604B4B8}" type="presOf" srcId="{92E0C4F6-137C-4747-B823-861071593666}" destId="{A7C60CE6-372F-478E-811B-FEDF02B6D187}" srcOrd="0" destOrd="0" presId="urn:microsoft.com/office/officeart/2005/8/layout/vList2"/>
    <dgm:cxn modelId="{60ECD488-8808-4A80-8E5E-A92A71895A68}" type="presOf" srcId="{0AA1AF1F-84D9-46C0-A3BE-5FF140485798}" destId="{47644805-364D-463C-944D-8A490281E2B3}" srcOrd="0" destOrd="0" presId="urn:microsoft.com/office/officeart/2005/8/layout/vList2"/>
    <dgm:cxn modelId="{A7A61008-D4C4-4F2E-89F6-85200C81A0D9}" type="presOf" srcId="{BA5542BB-9990-410C-B781-E842AE625145}" destId="{E47BEE09-A20C-4A56-8E31-B06387377479}" srcOrd="0" destOrd="0" presId="urn:microsoft.com/office/officeart/2005/8/layout/vList2"/>
    <dgm:cxn modelId="{66ADD165-40F1-4C85-8803-F313A79A1DA2}" type="presOf" srcId="{C6DC6053-6D14-4BED-844B-DAB262CC11DC}" destId="{DE1FF338-6BD4-49A9-B479-9ACA5AA80F6A}" srcOrd="0" destOrd="0" presId="urn:microsoft.com/office/officeart/2005/8/layout/vList2"/>
    <dgm:cxn modelId="{E783EC29-89F8-4CE6-B470-9EC7AB9FCDB3}" type="presOf" srcId="{EEB80B50-B461-4A64-93C8-43C1F7EAE082}" destId="{4FD8B108-49F7-4E47-BCE4-5CF6A8849B8A}" srcOrd="0" destOrd="0" presId="urn:microsoft.com/office/officeart/2005/8/layout/vList2"/>
    <dgm:cxn modelId="{FE72A4D3-37F9-4821-9D19-576C8CCBC3F9}" type="presOf" srcId="{9EE75B2B-11B0-4E22-AA5E-7EA6F7E78331}" destId="{1765010B-29B7-49D1-8F44-07D4FF97EA6F}" srcOrd="0" destOrd="0" presId="urn:microsoft.com/office/officeart/2005/8/layout/vList2"/>
    <dgm:cxn modelId="{E63DDC05-D920-43CB-AF9B-DE4744FB98E4}" type="presOf" srcId="{BA3EC452-8944-4477-9321-004A506216BE}" destId="{048E7E97-B22B-4544-B97B-CDD9CD7E9F8B}"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73109091-1F79-45AB-A0F5-8A585017601A}" srcId="{EEB80B50-B461-4A64-93C8-43C1F7EAE082}" destId="{BA5542BB-9990-410C-B781-E842AE625145}" srcOrd="2" destOrd="0" parTransId="{4787B69C-C1BB-41FD-9DAB-26995A014277}" sibTransId="{0D2323BC-A9D1-482F-BA45-9699F9BB2A60}"/>
    <dgm:cxn modelId="{28BA01D1-6A41-40EF-A619-D3609DA8D221}" type="presOf" srcId="{E333432A-65F4-4AC6-9F3F-B6A50468895C}" destId="{87194164-9615-4FEB-B072-7B177D91D8A7}"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1CB1818D-2054-4867-8914-AE859DA60AA8}" type="presParOf" srcId="{4FD8B108-49F7-4E47-BCE4-5CF6A8849B8A}" destId="{048E7E97-B22B-4544-B97B-CDD9CD7E9F8B}" srcOrd="0" destOrd="0" presId="urn:microsoft.com/office/officeart/2005/8/layout/vList2"/>
    <dgm:cxn modelId="{F071BDE7-F9F7-4765-8D2B-AA65CBDE2A8F}" type="presParOf" srcId="{4FD8B108-49F7-4E47-BCE4-5CF6A8849B8A}" destId="{905F5A80-EC70-439A-A080-E9F754676E54}" srcOrd="1" destOrd="0" presId="urn:microsoft.com/office/officeart/2005/8/layout/vList2"/>
    <dgm:cxn modelId="{6C9C15AC-A7DB-4D04-9FEF-E8C8F0E17CFA}" type="presParOf" srcId="{4FD8B108-49F7-4E47-BCE4-5CF6A8849B8A}" destId="{F7C278E8-1BC6-4B22-9FBF-87ED6BA8DF1F}" srcOrd="2" destOrd="0" presId="urn:microsoft.com/office/officeart/2005/8/layout/vList2"/>
    <dgm:cxn modelId="{3C1B73F4-4D60-4ED0-8E9D-B5CCAB34E2FC}" type="presParOf" srcId="{4FD8B108-49F7-4E47-BCE4-5CF6A8849B8A}" destId="{531530E3-85FC-4FCC-A388-EB7FB66977AA}" srcOrd="3" destOrd="0" presId="urn:microsoft.com/office/officeart/2005/8/layout/vList2"/>
    <dgm:cxn modelId="{DF97D7D5-53D5-4A8D-849F-9F0C8738FC8C}" type="presParOf" srcId="{4FD8B108-49F7-4E47-BCE4-5CF6A8849B8A}" destId="{E47BEE09-A20C-4A56-8E31-B06387377479}" srcOrd="4" destOrd="0" presId="urn:microsoft.com/office/officeart/2005/8/layout/vList2"/>
    <dgm:cxn modelId="{4FD9772B-A33A-41A5-95C0-C27DC65F76A8}" type="presParOf" srcId="{4FD8B108-49F7-4E47-BCE4-5CF6A8849B8A}" destId="{A38012F8-4E1D-4178-B6E9-F8934E471F2C}" srcOrd="5" destOrd="0" presId="urn:microsoft.com/office/officeart/2005/8/layout/vList2"/>
    <dgm:cxn modelId="{6F03B702-ECAA-4580-8709-1B7F54509849}" type="presParOf" srcId="{4FD8B108-49F7-4E47-BCE4-5CF6A8849B8A}" destId="{47644805-364D-463C-944D-8A490281E2B3}" srcOrd="6" destOrd="0" presId="urn:microsoft.com/office/officeart/2005/8/layout/vList2"/>
    <dgm:cxn modelId="{F11F71AA-2197-4C67-8D7A-BF4429F4890D}" type="presParOf" srcId="{4FD8B108-49F7-4E47-BCE4-5CF6A8849B8A}" destId="{AC41CE74-8B54-4F4F-A4EC-7CE6A63BAD22}" srcOrd="7" destOrd="0" presId="urn:microsoft.com/office/officeart/2005/8/layout/vList2"/>
    <dgm:cxn modelId="{2F764565-494C-4F0B-8687-B1FA74E6F264}" type="presParOf" srcId="{4FD8B108-49F7-4E47-BCE4-5CF6A8849B8A}" destId="{87194164-9615-4FEB-B072-7B177D91D8A7}" srcOrd="8" destOrd="0" presId="urn:microsoft.com/office/officeart/2005/8/layout/vList2"/>
    <dgm:cxn modelId="{2374B108-4F57-42E4-B66A-74685894F232}" type="presParOf" srcId="{4FD8B108-49F7-4E47-BCE4-5CF6A8849B8A}" destId="{E52A87AF-D00F-435F-B78C-A0228B0C6DA4}" srcOrd="9" destOrd="0" presId="urn:microsoft.com/office/officeart/2005/8/layout/vList2"/>
    <dgm:cxn modelId="{EF5AC16E-9DAB-475C-864E-306CE6F1869C}" type="presParOf" srcId="{4FD8B108-49F7-4E47-BCE4-5CF6A8849B8A}" destId="{DE1FF338-6BD4-49A9-B479-9ACA5AA80F6A}" srcOrd="10" destOrd="0" presId="urn:microsoft.com/office/officeart/2005/8/layout/vList2"/>
    <dgm:cxn modelId="{2373E61D-AF30-4104-B6C9-AB86A7BCADB6}" type="presParOf" srcId="{4FD8B108-49F7-4E47-BCE4-5CF6A8849B8A}" destId="{A14AF385-4D1F-40FF-A1C0-B91913B3D5EB}" srcOrd="11" destOrd="0" presId="urn:microsoft.com/office/officeart/2005/8/layout/vList2"/>
    <dgm:cxn modelId="{2FB8F69B-38AA-4F99-B3FA-D3CF970A9748}" type="presParOf" srcId="{4FD8B108-49F7-4E47-BCE4-5CF6A8849B8A}" destId="{A7C60CE6-372F-478E-811B-FEDF02B6D187}" srcOrd="12" destOrd="0" presId="urn:microsoft.com/office/officeart/2005/8/layout/vList2"/>
    <dgm:cxn modelId="{5AB805AB-610C-41D4-A39B-2FA64A141DB6}" type="presParOf" srcId="{4FD8B108-49F7-4E47-BCE4-5CF6A8849B8A}" destId="{F429173C-83C3-4CB8-B8FC-525ECFC98702}" srcOrd="13" destOrd="0" presId="urn:microsoft.com/office/officeart/2005/8/layout/vList2"/>
    <dgm:cxn modelId="{49918724-31E8-4A86-94F8-0B58A91BA2AD}" type="presParOf" srcId="{4FD8B108-49F7-4E47-BCE4-5CF6A8849B8A}" destId="{1765010B-29B7-49D1-8F44-07D4FF97EA6F}" srcOrd="14" destOrd="0" presId="urn:microsoft.com/office/officeart/2005/8/layout/vList2"/>
  </dgm:cxnLst>
  <dgm:bg>
    <a:noFill/>
  </dgm:bg>
  <dgm:whole/>
</dgm:dataModel>
</file>

<file path=ppt/diagrams/data16.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accent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4F2991F0-469C-49D6-8AC7-839770E7534F}" type="presOf" srcId="{9EE75B2B-11B0-4E22-AA5E-7EA6F7E78331}" destId="{1765010B-29B7-49D1-8F44-07D4FF97EA6F}" srcOrd="0" destOrd="0" presId="urn:microsoft.com/office/officeart/2005/8/layout/vList2"/>
    <dgm:cxn modelId="{A55D71DE-9BE8-49FD-A4E5-C2DD5B630EC0}" type="presOf" srcId="{BA5542BB-9990-410C-B781-E842AE625145}" destId="{E47BEE09-A20C-4A56-8E31-B06387377479}" srcOrd="0" destOrd="0" presId="urn:microsoft.com/office/officeart/2005/8/layout/vList2"/>
    <dgm:cxn modelId="{56206D31-32E9-4A85-AD1A-50CEDECE2D79}" type="presOf" srcId="{BA3EC452-8944-4477-9321-004A506216BE}" destId="{048E7E97-B22B-4544-B97B-CDD9CD7E9F8B}"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C11697EB-BA9F-44B9-8DD8-1DC6D6B76FB7}" type="presOf" srcId="{C6DC6053-6D14-4BED-844B-DAB262CC11DC}" destId="{DE1FF338-6BD4-49A9-B479-9ACA5AA80F6A}"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12EED863-149A-4758-9B08-A1AFEAD84C9B}" type="presOf" srcId="{9E8208E5-AA2D-4C19-9F0C-8AE477B0B2D9}" destId="{F7C278E8-1BC6-4B22-9FBF-87ED6BA8DF1F}"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A35FC39F-395F-4A91-A94A-24442CAC459E}" type="presOf" srcId="{E333432A-65F4-4AC6-9F3F-B6A50468895C}" destId="{87194164-9615-4FEB-B072-7B177D91D8A7}" srcOrd="0" destOrd="0" presId="urn:microsoft.com/office/officeart/2005/8/layout/vList2"/>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027C769D-75AD-4E73-B29C-1C08F10D42D2}" type="presOf" srcId="{0AA1AF1F-84D9-46C0-A3BE-5FF140485798}" destId="{47644805-364D-463C-944D-8A490281E2B3}" srcOrd="0" destOrd="0" presId="urn:microsoft.com/office/officeart/2005/8/layout/vList2"/>
    <dgm:cxn modelId="{D38CDC0F-CF7D-4CC3-80EC-A2F1072D92D7}" type="presOf" srcId="{92E0C4F6-137C-4747-B823-861071593666}" destId="{A7C60CE6-372F-478E-811B-FEDF02B6D187}"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81C3FDD9-2C19-4521-B9D1-64CCB8CDBF01}" type="presOf" srcId="{EEB80B50-B461-4A64-93C8-43C1F7EAE082}" destId="{4FD8B108-49F7-4E47-BCE4-5CF6A8849B8A}" srcOrd="0" destOrd="0" presId="urn:microsoft.com/office/officeart/2005/8/layout/vList2"/>
    <dgm:cxn modelId="{C12624D5-4F75-4760-861D-13FA3494AC3D}" type="presParOf" srcId="{4FD8B108-49F7-4E47-BCE4-5CF6A8849B8A}" destId="{048E7E97-B22B-4544-B97B-CDD9CD7E9F8B}" srcOrd="0" destOrd="0" presId="urn:microsoft.com/office/officeart/2005/8/layout/vList2"/>
    <dgm:cxn modelId="{2C1285ED-E3CA-4C2D-99F0-99214F86B5F3}" type="presParOf" srcId="{4FD8B108-49F7-4E47-BCE4-5CF6A8849B8A}" destId="{905F5A80-EC70-439A-A080-E9F754676E54}" srcOrd="1" destOrd="0" presId="urn:microsoft.com/office/officeart/2005/8/layout/vList2"/>
    <dgm:cxn modelId="{C3737701-A59E-4B64-B04E-69183354996F}" type="presParOf" srcId="{4FD8B108-49F7-4E47-BCE4-5CF6A8849B8A}" destId="{F7C278E8-1BC6-4B22-9FBF-87ED6BA8DF1F}" srcOrd="2" destOrd="0" presId="urn:microsoft.com/office/officeart/2005/8/layout/vList2"/>
    <dgm:cxn modelId="{9DD149E3-498B-4013-8656-849FACB5FDC2}" type="presParOf" srcId="{4FD8B108-49F7-4E47-BCE4-5CF6A8849B8A}" destId="{531530E3-85FC-4FCC-A388-EB7FB66977AA}" srcOrd="3" destOrd="0" presId="urn:microsoft.com/office/officeart/2005/8/layout/vList2"/>
    <dgm:cxn modelId="{B815BD5D-8671-4DFC-BEB1-294FBDBF20F8}" type="presParOf" srcId="{4FD8B108-49F7-4E47-BCE4-5CF6A8849B8A}" destId="{E47BEE09-A20C-4A56-8E31-B06387377479}" srcOrd="4" destOrd="0" presId="urn:microsoft.com/office/officeart/2005/8/layout/vList2"/>
    <dgm:cxn modelId="{64518EC0-3D33-449B-BD65-2B8EED4B2227}" type="presParOf" srcId="{4FD8B108-49F7-4E47-BCE4-5CF6A8849B8A}" destId="{A38012F8-4E1D-4178-B6E9-F8934E471F2C}" srcOrd="5" destOrd="0" presId="urn:microsoft.com/office/officeart/2005/8/layout/vList2"/>
    <dgm:cxn modelId="{F430786A-3790-4EEA-A835-4E852AFA28D0}" type="presParOf" srcId="{4FD8B108-49F7-4E47-BCE4-5CF6A8849B8A}" destId="{47644805-364D-463C-944D-8A490281E2B3}" srcOrd="6" destOrd="0" presId="urn:microsoft.com/office/officeart/2005/8/layout/vList2"/>
    <dgm:cxn modelId="{98120F6F-3238-40FC-9A71-EEB88F00EA4E}" type="presParOf" srcId="{4FD8B108-49F7-4E47-BCE4-5CF6A8849B8A}" destId="{AC41CE74-8B54-4F4F-A4EC-7CE6A63BAD22}" srcOrd="7" destOrd="0" presId="urn:microsoft.com/office/officeart/2005/8/layout/vList2"/>
    <dgm:cxn modelId="{C707AE9E-E85A-4C4F-94F7-584D3F6BFED5}" type="presParOf" srcId="{4FD8B108-49F7-4E47-BCE4-5CF6A8849B8A}" destId="{87194164-9615-4FEB-B072-7B177D91D8A7}" srcOrd="8" destOrd="0" presId="urn:microsoft.com/office/officeart/2005/8/layout/vList2"/>
    <dgm:cxn modelId="{517B404D-92E9-4ECE-82F2-F2EEEE15EF75}" type="presParOf" srcId="{4FD8B108-49F7-4E47-BCE4-5CF6A8849B8A}" destId="{E52A87AF-D00F-435F-B78C-A0228B0C6DA4}" srcOrd="9" destOrd="0" presId="urn:microsoft.com/office/officeart/2005/8/layout/vList2"/>
    <dgm:cxn modelId="{8B08E864-C18F-4B85-A6F5-82027F51380C}" type="presParOf" srcId="{4FD8B108-49F7-4E47-BCE4-5CF6A8849B8A}" destId="{DE1FF338-6BD4-49A9-B479-9ACA5AA80F6A}" srcOrd="10" destOrd="0" presId="urn:microsoft.com/office/officeart/2005/8/layout/vList2"/>
    <dgm:cxn modelId="{089AF2F3-C082-4049-9697-DCC127FC1D08}" type="presParOf" srcId="{4FD8B108-49F7-4E47-BCE4-5CF6A8849B8A}" destId="{A14AF385-4D1F-40FF-A1C0-B91913B3D5EB}" srcOrd="11" destOrd="0" presId="urn:microsoft.com/office/officeart/2005/8/layout/vList2"/>
    <dgm:cxn modelId="{4F45C52C-D8AC-4596-AEF7-DB973693E483}" type="presParOf" srcId="{4FD8B108-49F7-4E47-BCE4-5CF6A8849B8A}" destId="{A7C60CE6-372F-478E-811B-FEDF02B6D187}" srcOrd="12" destOrd="0" presId="urn:microsoft.com/office/officeart/2005/8/layout/vList2"/>
    <dgm:cxn modelId="{50B7D511-4CF5-4C75-8238-F2F3468A3568}" type="presParOf" srcId="{4FD8B108-49F7-4E47-BCE4-5CF6A8849B8A}" destId="{F429173C-83C3-4CB8-B8FC-525ECFC98702}" srcOrd="13" destOrd="0" presId="urn:microsoft.com/office/officeart/2005/8/layout/vList2"/>
    <dgm:cxn modelId="{A0130169-8418-4781-B5CC-38FEF6BE6979}" type="presParOf" srcId="{4FD8B108-49F7-4E47-BCE4-5CF6A8849B8A}" destId="{1765010B-29B7-49D1-8F44-07D4FF97EA6F}" srcOrd="14" destOrd="0" presId="urn:microsoft.com/office/officeart/2005/8/layout/vList2"/>
  </dgm:cxnLst>
  <dgm:bg>
    <a:noFill/>
  </dgm:bg>
  <dgm:whole/>
</dgm:dataModel>
</file>

<file path=ppt/diagrams/data17.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accent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5B323596-2B71-4454-A86A-65F2DDD0C2D8}" type="presOf" srcId="{EEB80B50-B461-4A64-93C8-43C1F7EAE082}" destId="{4FD8B108-49F7-4E47-BCE4-5CF6A8849B8A}" srcOrd="0" destOrd="0" presId="urn:microsoft.com/office/officeart/2005/8/layout/vList2"/>
    <dgm:cxn modelId="{D8104483-1834-4A84-BEEA-CF330F994B5F}" type="presOf" srcId="{92E0C4F6-137C-4747-B823-861071593666}" destId="{A7C60CE6-372F-478E-811B-FEDF02B6D187}" srcOrd="0" destOrd="0" presId="urn:microsoft.com/office/officeart/2005/8/layout/vList2"/>
    <dgm:cxn modelId="{45D272D9-7531-4EBD-BD87-E4D43D08FA54}" type="presOf" srcId="{BA5542BB-9990-410C-B781-E842AE625145}" destId="{E47BEE09-A20C-4A56-8E31-B06387377479}"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48E6FC25-4BD3-4525-A687-2C5A0548A46F}" type="presOf" srcId="{BA3EC452-8944-4477-9321-004A506216BE}" destId="{048E7E97-B22B-4544-B97B-CDD9CD7E9F8B}"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73109091-1F79-45AB-A0F5-8A585017601A}" srcId="{EEB80B50-B461-4A64-93C8-43C1F7EAE082}" destId="{BA5542BB-9990-410C-B781-E842AE625145}" srcOrd="2" destOrd="0" parTransId="{4787B69C-C1BB-41FD-9DAB-26995A014277}" sibTransId="{0D2323BC-A9D1-482F-BA45-9699F9BB2A60}"/>
    <dgm:cxn modelId="{9C9AA296-6D28-474F-BBB7-8894BD75CB67}" type="presOf" srcId="{E333432A-65F4-4AC6-9F3F-B6A50468895C}" destId="{87194164-9615-4FEB-B072-7B177D91D8A7}" srcOrd="0" destOrd="0" presId="urn:microsoft.com/office/officeart/2005/8/layout/vList2"/>
    <dgm:cxn modelId="{CDD1AFAD-9C55-4D78-B4F1-BFDAC752A85A}" type="presOf" srcId="{9EE75B2B-11B0-4E22-AA5E-7EA6F7E78331}" destId="{1765010B-29B7-49D1-8F44-07D4FF97EA6F}"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C6083C8A-902B-4505-86C0-0D2F12828235}" type="presOf" srcId="{C6DC6053-6D14-4BED-844B-DAB262CC11DC}" destId="{DE1FF338-6BD4-49A9-B479-9ACA5AA80F6A}" srcOrd="0" destOrd="0" presId="urn:microsoft.com/office/officeart/2005/8/layout/vList2"/>
    <dgm:cxn modelId="{6E4117C1-7ECB-4947-B8F0-BD05B24E5547}" srcId="{EEB80B50-B461-4A64-93C8-43C1F7EAE082}" destId="{BA3EC452-8944-4477-9321-004A506216BE}" srcOrd="0" destOrd="0" parTransId="{49B963A8-7DD1-4AF3-9C95-FF94AFA9F4BC}" sibTransId="{C1DC4D74-1994-4FCE-A817-DE89A72277E1}"/>
    <dgm:cxn modelId="{49E48452-D258-4943-82F2-991759BA9D2E}" srcId="{EEB80B50-B461-4A64-93C8-43C1F7EAE082}" destId="{9E8208E5-AA2D-4C19-9F0C-8AE477B0B2D9}" srcOrd="1" destOrd="0" parTransId="{C092FC79-6190-47DE-8497-B609FA368847}" sibTransId="{E70AB544-EC96-446A-B250-A8A991CAD41F}"/>
    <dgm:cxn modelId="{DF2C0108-FE23-497D-AB2D-7DEE695CDEE0}" type="presOf" srcId="{0AA1AF1F-84D9-46C0-A3BE-5FF140485798}" destId="{47644805-364D-463C-944D-8A490281E2B3}" srcOrd="0" destOrd="0" presId="urn:microsoft.com/office/officeart/2005/8/layout/vList2"/>
    <dgm:cxn modelId="{2BCE332F-620E-4B34-B737-193B7F47EED7}" srcId="{EEB80B50-B461-4A64-93C8-43C1F7EAE082}" destId="{C6DC6053-6D14-4BED-844B-DAB262CC11DC}" srcOrd="5" destOrd="0" parTransId="{714E142D-CDA7-440C-A497-C37B5F546130}" sibTransId="{527AB33F-7980-4BB7-AABD-98CDF996B457}"/>
    <dgm:cxn modelId="{D831B243-A38E-4A73-86D2-A3EE23C27C09}" type="presOf" srcId="{9E8208E5-AA2D-4C19-9F0C-8AE477B0B2D9}" destId="{F7C278E8-1BC6-4B22-9FBF-87ED6BA8DF1F}"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36B39D4D-4A4A-4659-9258-70F754A9337B}" type="presParOf" srcId="{4FD8B108-49F7-4E47-BCE4-5CF6A8849B8A}" destId="{048E7E97-B22B-4544-B97B-CDD9CD7E9F8B}" srcOrd="0" destOrd="0" presId="urn:microsoft.com/office/officeart/2005/8/layout/vList2"/>
    <dgm:cxn modelId="{4120400A-4CB0-49E0-ACAB-377E3891F17B}" type="presParOf" srcId="{4FD8B108-49F7-4E47-BCE4-5CF6A8849B8A}" destId="{905F5A80-EC70-439A-A080-E9F754676E54}" srcOrd="1" destOrd="0" presId="urn:microsoft.com/office/officeart/2005/8/layout/vList2"/>
    <dgm:cxn modelId="{B31C05AC-471F-4CAE-A3DB-A2664223BFDC}" type="presParOf" srcId="{4FD8B108-49F7-4E47-BCE4-5CF6A8849B8A}" destId="{F7C278E8-1BC6-4B22-9FBF-87ED6BA8DF1F}" srcOrd="2" destOrd="0" presId="urn:microsoft.com/office/officeart/2005/8/layout/vList2"/>
    <dgm:cxn modelId="{4580F860-0BD4-4DA9-B844-2019587C480B}" type="presParOf" srcId="{4FD8B108-49F7-4E47-BCE4-5CF6A8849B8A}" destId="{531530E3-85FC-4FCC-A388-EB7FB66977AA}" srcOrd="3" destOrd="0" presId="urn:microsoft.com/office/officeart/2005/8/layout/vList2"/>
    <dgm:cxn modelId="{749CD682-2211-46AE-938E-C7BFDE2868C7}" type="presParOf" srcId="{4FD8B108-49F7-4E47-BCE4-5CF6A8849B8A}" destId="{E47BEE09-A20C-4A56-8E31-B06387377479}" srcOrd="4" destOrd="0" presId="urn:microsoft.com/office/officeart/2005/8/layout/vList2"/>
    <dgm:cxn modelId="{E49F6530-AD97-4DDD-A096-D1B585E8BF10}" type="presParOf" srcId="{4FD8B108-49F7-4E47-BCE4-5CF6A8849B8A}" destId="{A38012F8-4E1D-4178-B6E9-F8934E471F2C}" srcOrd="5" destOrd="0" presId="urn:microsoft.com/office/officeart/2005/8/layout/vList2"/>
    <dgm:cxn modelId="{1368DCEA-7E93-4304-9486-399A192353B6}" type="presParOf" srcId="{4FD8B108-49F7-4E47-BCE4-5CF6A8849B8A}" destId="{47644805-364D-463C-944D-8A490281E2B3}" srcOrd="6" destOrd="0" presId="urn:microsoft.com/office/officeart/2005/8/layout/vList2"/>
    <dgm:cxn modelId="{177DEF73-AF05-4CE2-B2D1-2F03E6F6CA19}" type="presParOf" srcId="{4FD8B108-49F7-4E47-BCE4-5CF6A8849B8A}" destId="{AC41CE74-8B54-4F4F-A4EC-7CE6A63BAD22}" srcOrd="7" destOrd="0" presId="urn:microsoft.com/office/officeart/2005/8/layout/vList2"/>
    <dgm:cxn modelId="{C7849BC0-E553-4B41-A789-EF5208D09DC8}" type="presParOf" srcId="{4FD8B108-49F7-4E47-BCE4-5CF6A8849B8A}" destId="{87194164-9615-4FEB-B072-7B177D91D8A7}" srcOrd="8" destOrd="0" presId="urn:microsoft.com/office/officeart/2005/8/layout/vList2"/>
    <dgm:cxn modelId="{232E34C3-0B7B-4F22-A2AA-7B236E462E78}" type="presParOf" srcId="{4FD8B108-49F7-4E47-BCE4-5CF6A8849B8A}" destId="{E52A87AF-D00F-435F-B78C-A0228B0C6DA4}" srcOrd="9" destOrd="0" presId="urn:microsoft.com/office/officeart/2005/8/layout/vList2"/>
    <dgm:cxn modelId="{FB40539F-47BA-44DE-9A45-68D171283A1C}" type="presParOf" srcId="{4FD8B108-49F7-4E47-BCE4-5CF6A8849B8A}" destId="{DE1FF338-6BD4-49A9-B479-9ACA5AA80F6A}" srcOrd="10" destOrd="0" presId="urn:microsoft.com/office/officeart/2005/8/layout/vList2"/>
    <dgm:cxn modelId="{E1E8ABA2-8501-4DD4-AB83-303F4946CFFA}" type="presParOf" srcId="{4FD8B108-49F7-4E47-BCE4-5CF6A8849B8A}" destId="{A14AF385-4D1F-40FF-A1C0-B91913B3D5EB}" srcOrd="11" destOrd="0" presId="urn:microsoft.com/office/officeart/2005/8/layout/vList2"/>
    <dgm:cxn modelId="{607E53E5-C1C5-4B73-8FE5-1EACEB6B2189}" type="presParOf" srcId="{4FD8B108-49F7-4E47-BCE4-5CF6A8849B8A}" destId="{A7C60CE6-372F-478E-811B-FEDF02B6D187}" srcOrd="12" destOrd="0" presId="urn:microsoft.com/office/officeart/2005/8/layout/vList2"/>
    <dgm:cxn modelId="{7AB0290C-0E69-4A38-AA9F-A92DAA9E5DC5}" type="presParOf" srcId="{4FD8B108-49F7-4E47-BCE4-5CF6A8849B8A}" destId="{F429173C-83C3-4CB8-B8FC-525ECFC98702}" srcOrd="13" destOrd="0" presId="urn:microsoft.com/office/officeart/2005/8/layout/vList2"/>
    <dgm:cxn modelId="{B28F0B77-B55E-46D0-9129-EF470B51F4EA}" type="presParOf" srcId="{4FD8B108-49F7-4E47-BCE4-5CF6A8849B8A}" destId="{1765010B-29B7-49D1-8F44-07D4FF97EA6F}" srcOrd="14" destOrd="0" presId="urn:microsoft.com/office/officeart/2005/8/layout/vList2"/>
  </dgm:cxnLst>
  <dgm:bg>
    <a:noFill/>
  </dgm:bg>
  <dgm:whole/>
</dgm:dataModel>
</file>

<file path=ppt/diagrams/data18.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tx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a:solidFill>
          <a:schemeClr val="accent2"/>
        </a:solidFill>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0081246E-3E6A-45EA-8308-B2BE4A83C963}" type="presOf" srcId="{9EE75B2B-11B0-4E22-AA5E-7EA6F7E78331}" destId="{1765010B-29B7-49D1-8F44-07D4FF97EA6F}" srcOrd="0" destOrd="0" presId="urn:microsoft.com/office/officeart/2005/8/layout/vList2"/>
    <dgm:cxn modelId="{5BABB498-EAEB-49CD-AB99-D63CF4DBD160}" type="presOf" srcId="{9E8208E5-AA2D-4C19-9F0C-8AE477B0B2D9}" destId="{F7C278E8-1BC6-4B22-9FBF-87ED6BA8DF1F}" srcOrd="0" destOrd="0" presId="urn:microsoft.com/office/officeart/2005/8/layout/vList2"/>
    <dgm:cxn modelId="{81F5E544-C999-4B84-B28F-B2254B0A8F7B}" type="presOf" srcId="{C6DC6053-6D14-4BED-844B-DAB262CC11DC}" destId="{DE1FF338-6BD4-49A9-B479-9ACA5AA80F6A}"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53AB57C2-82E5-4C00-97F3-EB4D22337966}" type="presOf" srcId="{0AA1AF1F-84D9-46C0-A3BE-5FF140485798}" destId="{47644805-364D-463C-944D-8A490281E2B3}"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4793F447-B106-4BE4-A7DD-EBBB1CE05584}" type="presOf" srcId="{92E0C4F6-137C-4747-B823-861071593666}" destId="{A7C60CE6-372F-478E-811B-FEDF02B6D187}" srcOrd="0" destOrd="0" presId="urn:microsoft.com/office/officeart/2005/8/layout/vList2"/>
    <dgm:cxn modelId="{41A5A729-774E-4BAE-BA59-7D6EDF0738FB}" type="presOf" srcId="{E333432A-65F4-4AC6-9F3F-B6A50468895C}" destId="{87194164-9615-4FEB-B072-7B177D91D8A7}" srcOrd="0" destOrd="0" presId="urn:microsoft.com/office/officeart/2005/8/layout/vList2"/>
    <dgm:cxn modelId="{E81AED49-71EB-4B90-8B33-73AFBF2108E6}" type="presOf" srcId="{BA5542BB-9990-410C-B781-E842AE625145}" destId="{E47BEE09-A20C-4A56-8E31-B06387377479}"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7E3259C2-28C9-42AA-9B8B-1C6CD9B08E44}" type="presOf" srcId="{BA3EC452-8944-4477-9321-004A506216BE}" destId="{048E7E97-B22B-4544-B97B-CDD9CD7E9F8B}"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B85D176B-6517-4C3A-9F26-73665FE5451C}" type="presOf" srcId="{EEB80B50-B461-4A64-93C8-43C1F7EAE082}" destId="{4FD8B108-49F7-4E47-BCE4-5CF6A8849B8A}"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1E802BD8-544F-46F1-9FD7-954B01A5A42D}" type="presParOf" srcId="{4FD8B108-49F7-4E47-BCE4-5CF6A8849B8A}" destId="{048E7E97-B22B-4544-B97B-CDD9CD7E9F8B}" srcOrd="0" destOrd="0" presId="urn:microsoft.com/office/officeart/2005/8/layout/vList2"/>
    <dgm:cxn modelId="{785A8B75-13C1-49FB-B0EB-AE3480D30C92}" type="presParOf" srcId="{4FD8B108-49F7-4E47-BCE4-5CF6A8849B8A}" destId="{905F5A80-EC70-439A-A080-E9F754676E54}" srcOrd="1" destOrd="0" presId="urn:microsoft.com/office/officeart/2005/8/layout/vList2"/>
    <dgm:cxn modelId="{2633FBC6-651B-487E-9D42-AD792A4256FF}" type="presParOf" srcId="{4FD8B108-49F7-4E47-BCE4-5CF6A8849B8A}" destId="{F7C278E8-1BC6-4B22-9FBF-87ED6BA8DF1F}" srcOrd="2" destOrd="0" presId="urn:microsoft.com/office/officeart/2005/8/layout/vList2"/>
    <dgm:cxn modelId="{08CAF5D9-F260-4DE2-994E-F8A9FA9E2B3A}" type="presParOf" srcId="{4FD8B108-49F7-4E47-BCE4-5CF6A8849B8A}" destId="{531530E3-85FC-4FCC-A388-EB7FB66977AA}" srcOrd="3" destOrd="0" presId="urn:microsoft.com/office/officeart/2005/8/layout/vList2"/>
    <dgm:cxn modelId="{C921DFA2-21FF-4B8D-90EC-DE6A85C581CC}" type="presParOf" srcId="{4FD8B108-49F7-4E47-BCE4-5CF6A8849B8A}" destId="{E47BEE09-A20C-4A56-8E31-B06387377479}" srcOrd="4" destOrd="0" presId="urn:microsoft.com/office/officeart/2005/8/layout/vList2"/>
    <dgm:cxn modelId="{D7676F4D-F6D4-4102-9CEC-F0B8FA9A6E82}" type="presParOf" srcId="{4FD8B108-49F7-4E47-BCE4-5CF6A8849B8A}" destId="{A38012F8-4E1D-4178-B6E9-F8934E471F2C}" srcOrd="5" destOrd="0" presId="urn:microsoft.com/office/officeart/2005/8/layout/vList2"/>
    <dgm:cxn modelId="{31CE36D7-ECE7-47A0-89C6-E77B6503DE59}" type="presParOf" srcId="{4FD8B108-49F7-4E47-BCE4-5CF6A8849B8A}" destId="{47644805-364D-463C-944D-8A490281E2B3}" srcOrd="6" destOrd="0" presId="urn:microsoft.com/office/officeart/2005/8/layout/vList2"/>
    <dgm:cxn modelId="{C5E32DFA-0F43-4D95-8338-33A695744E01}" type="presParOf" srcId="{4FD8B108-49F7-4E47-BCE4-5CF6A8849B8A}" destId="{AC41CE74-8B54-4F4F-A4EC-7CE6A63BAD22}" srcOrd="7" destOrd="0" presId="urn:microsoft.com/office/officeart/2005/8/layout/vList2"/>
    <dgm:cxn modelId="{BC6286E4-5EA8-4973-AF7D-1A712C0F5D37}" type="presParOf" srcId="{4FD8B108-49F7-4E47-BCE4-5CF6A8849B8A}" destId="{87194164-9615-4FEB-B072-7B177D91D8A7}" srcOrd="8" destOrd="0" presId="urn:microsoft.com/office/officeart/2005/8/layout/vList2"/>
    <dgm:cxn modelId="{97C07BEB-34D9-4347-952B-BC49A9C191A6}" type="presParOf" srcId="{4FD8B108-49F7-4E47-BCE4-5CF6A8849B8A}" destId="{E52A87AF-D00F-435F-B78C-A0228B0C6DA4}" srcOrd="9" destOrd="0" presId="urn:microsoft.com/office/officeart/2005/8/layout/vList2"/>
    <dgm:cxn modelId="{C702038F-D95D-444A-8C84-BEA628FBC1DD}" type="presParOf" srcId="{4FD8B108-49F7-4E47-BCE4-5CF6A8849B8A}" destId="{DE1FF338-6BD4-49A9-B479-9ACA5AA80F6A}" srcOrd="10" destOrd="0" presId="urn:microsoft.com/office/officeart/2005/8/layout/vList2"/>
    <dgm:cxn modelId="{5689AA64-CFC8-4B91-B91D-164EA9C959F2}" type="presParOf" srcId="{4FD8B108-49F7-4E47-BCE4-5CF6A8849B8A}" destId="{A14AF385-4D1F-40FF-A1C0-B91913B3D5EB}" srcOrd="11" destOrd="0" presId="urn:microsoft.com/office/officeart/2005/8/layout/vList2"/>
    <dgm:cxn modelId="{511E936F-6CA9-45E1-A297-DD4629F1A15B}" type="presParOf" srcId="{4FD8B108-49F7-4E47-BCE4-5CF6A8849B8A}" destId="{A7C60CE6-372F-478E-811B-FEDF02B6D187}" srcOrd="12" destOrd="0" presId="urn:microsoft.com/office/officeart/2005/8/layout/vList2"/>
    <dgm:cxn modelId="{1B135FA7-0D59-4B9F-A8B6-5BD84E98FEFA}" type="presParOf" srcId="{4FD8B108-49F7-4E47-BCE4-5CF6A8849B8A}" destId="{F429173C-83C3-4CB8-B8FC-525ECFC98702}" srcOrd="13" destOrd="0" presId="urn:microsoft.com/office/officeart/2005/8/layout/vList2"/>
    <dgm:cxn modelId="{31B9E475-3204-49AC-92C5-2C0CC1D439AE}" type="presParOf" srcId="{4FD8B108-49F7-4E47-BCE4-5CF6A8849B8A}" destId="{1765010B-29B7-49D1-8F44-07D4FF97EA6F}" srcOrd="14" destOrd="0" presId="urn:microsoft.com/office/officeart/2005/8/layout/vList2"/>
  </dgm:cxnLst>
  <dgm:bg>
    <a:noFill/>
  </dgm:bg>
  <dgm:whole/>
</dgm:dataModel>
</file>

<file path=ppt/diagrams/data19.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600" dirty="0" smtClean="0">
              <a:latin typeface="Tahoma" pitchFamily="34" charset="0"/>
              <a:cs typeface="Tahoma" pitchFamily="34" charset="0"/>
            </a:rPr>
            <a:t>Общее описание предприятия</a:t>
          </a:r>
          <a:endParaRPr lang="ru-RU" sz="600" dirty="0">
            <a:latin typeface="Tahoma" pitchFamily="34" charset="0"/>
            <a:cs typeface="Tahoma" pitchFamily="34" charset="0"/>
          </a:endParaRPr>
        </a:p>
      </dgm:t>
    </dgm:pt>
    <dgm:pt modelId="{49B963A8-7DD1-4AF3-9C95-FF94AFA9F4BC}" type="par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C1DC4D74-1994-4FCE-A817-DE89A72277E1}" type="sibTrans" cxnId="{6E4117C1-7ECB-4947-B8F0-BD05B24E5547}">
      <dgm:prSet/>
      <dgm:spPr/>
      <dgm:t>
        <a:bodyPr/>
        <a:lstStyle/>
        <a:p>
          <a:pPr algn="ctr"/>
          <a:endParaRPr lang="ru-RU" sz="600">
            <a:solidFill>
              <a:schemeClr val="bg1">
                <a:lumMod val="95000"/>
              </a:schemeClr>
            </a:solidFill>
            <a:latin typeface="Tahoma" pitchFamily="34" charset="0"/>
            <a:cs typeface="Tahoma" pitchFamily="34" charset="0"/>
          </a:endParaRPr>
        </a:p>
      </dgm:t>
    </dgm:pt>
    <dgm:pt modelId="{0AA1AF1F-84D9-46C0-A3BE-5FF140485798}">
      <dgm:prSet phldrT="[Текст]" custT="1"/>
      <dgm:spPr>
        <a:solidFill>
          <a:schemeClr val="tx2"/>
        </a:solidFill>
      </dgm:spPr>
      <dgm:t>
        <a:bodyPr/>
        <a:lstStyle/>
        <a:p>
          <a:pPr algn="ctr"/>
          <a:r>
            <a:rPr lang="ru-RU" sz="600" dirty="0" smtClean="0">
              <a:latin typeface="Tahoma" pitchFamily="34" charset="0"/>
              <a:cs typeface="Tahoma" pitchFamily="34" charset="0"/>
            </a:rPr>
            <a:t>Анализ и описание </a:t>
          </a:r>
          <a:br>
            <a:rPr lang="ru-RU" sz="600" dirty="0" smtClean="0">
              <a:latin typeface="Tahoma" pitchFamily="34" charset="0"/>
              <a:cs typeface="Tahoma" pitchFamily="34" charset="0"/>
            </a:rPr>
          </a:br>
          <a:r>
            <a:rPr lang="ru-RU" sz="600" dirty="0" smtClean="0">
              <a:latin typeface="Tahoma" pitchFamily="34" charset="0"/>
              <a:cs typeface="Tahoma" pitchFamily="34" charset="0"/>
            </a:rPr>
            <a:t>бизнес-процессов предприятия</a:t>
          </a:r>
          <a:endParaRPr lang="ru-RU" sz="600" dirty="0">
            <a:latin typeface="Tahoma" pitchFamily="34" charset="0"/>
            <a:cs typeface="Tahoma" pitchFamily="34" charset="0"/>
          </a:endParaRPr>
        </a:p>
      </dgm:t>
    </dgm:pt>
    <dgm:pt modelId="{0B483207-0E67-4356-ABAA-E1171C3915B9}" type="par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54C566D9-DB7A-4AA5-B5BA-B3D54FC3E2D5}" type="sibTrans" cxnId="{99D32D64-D6B7-4045-9379-85FC5A25AA19}">
      <dgm:prSet/>
      <dgm:spPr/>
      <dgm:t>
        <a:bodyPr/>
        <a:lstStyle/>
        <a:p>
          <a:pPr algn="ctr"/>
          <a:endParaRPr lang="ru-RU" sz="600">
            <a:solidFill>
              <a:schemeClr val="bg1">
                <a:lumMod val="95000"/>
              </a:schemeClr>
            </a:solidFill>
            <a:latin typeface="Tahoma" pitchFamily="34" charset="0"/>
            <a:cs typeface="Tahoma" pitchFamily="34" charset="0"/>
          </a:endParaRPr>
        </a:p>
      </dgm:t>
    </dgm:pt>
    <dgm:pt modelId="{E333432A-65F4-4AC6-9F3F-B6A50468895C}">
      <dgm:prSet phldrT="[Текст]" custT="1"/>
      <dgm:spPr/>
      <dgm:t>
        <a:bodyPr/>
        <a:lstStyle/>
        <a:p>
          <a:pPr algn="ctr"/>
          <a:r>
            <a:rPr lang="ru-RU" sz="600" dirty="0" smtClean="0">
              <a:latin typeface="Tahoma" pitchFamily="34" charset="0"/>
              <a:cs typeface="Tahoma" pitchFamily="34" charset="0"/>
            </a:rPr>
            <a:t>Разработка </a:t>
          </a:r>
          <a:br>
            <a:rPr lang="ru-RU" sz="600" dirty="0" smtClean="0">
              <a:latin typeface="Tahoma" pitchFamily="34" charset="0"/>
              <a:cs typeface="Tahoma" pitchFamily="34" charset="0"/>
            </a:rPr>
          </a:br>
          <a:r>
            <a:rPr lang="ru-RU" sz="600" dirty="0" smtClean="0">
              <a:latin typeface="Tahoma" pitchFamily="34" charset="0"/>
              <a:cs typeface="Tahoma" pitchFamily="34" charset="0"/>
            </a:rPr>
            <a:t>должностных инструкций</a:t>
          </a:r>
          <a:endParaRPr lang="ru-RU" sz="600" dirty="0">
            <a:latin typeface="Tahoma" pitchFamily="34" charset="0"/>
            <a:cs typeface="Tahoma" pitchFamily="34" charset="0"/>
          </a:endParaRPr>
        </a:p>
      </dgm:t>
    </dgm:pt>
    <dgm:pt modelId="{F486639F-E6E4-4C5C-B318-8F28BD392CD4}" type="par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BFD0D000-01E7-4C4D-A793-9092E1E3EA6B}" type="sibTrans" cxnId="{21F58422-CF4F-4CA1-8AA5-1FA20A0CFF86}">
      <dgm:prSet/>
      <dgm:spPr/>
      <dgm:t>
        <a:bodyPr/>
        <a:lstStyle/>
        <a:p>
          <a:pPr algn="ctr"/>
          <a:endParaRPr lang="ru-RU" sz="600">
            <a:solidFill>
              <a:schemeClr val="bg1">
                <a:lumMod val="95000"/>
              </a:schemeClr>
            </a:solidFill>
            <a:latin typeface="Tahoma" pitchFamily="34" charset="0"/>
            <a:cs typeface="Tahoma" pitchFamily="34" charset="0"/>
          </a:endParaRPr>
        </a:p>
      </dgm:t>
    </dgm:pt>
    <dgm:pt modelId="{C6DC6053-6D14-4BED-844B-DAB262CC11DC}">
      <dgm:prSet phldrT="[Текст]" custT="1"/>
      <dgm:spPr/>
      <dgm:t>
        <a:bodyPr/>
        <a:lstStyle/>
        <a:p>
          <a:pPr algn="ctr"/>
          <a:r>
            <a:rPr lang="ru-RU" sz="600" dirty="0" smtClean="0">
              <a:latin typeface="Tahoma" pitchFamily="34" charset="0"/>
              <a:cs typeface="Tahoma" pitchFamily="34" charset="0"/>
            </a:rPr>
            <a:t>Оценка бизнес-процессов и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комендации по оптимизации</a:t>
          </a:r>
          <a:endParaRPr lang="ru-RU" sz="600" dirty="0">
            <a:latin typeface="Tahoma" pitchFamily="34" charset="0"/>
            <a:cs typeface="Tahoma" pitchFamily="34" charset="0"/>
          </a:endParaRPr>
        </a:p>
      </dgm:t>
    </dgm:pt>
    <dgm:pt modelId="{714E142D-CDA7-440C-A497-C37B5F546130}" type="par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527AB33F-7980-4BB7-AABD-98CDF996B457}" type="sibTrans" cxnId="{2BCE332F-620E-4B34-B737-193B7F47EED7}">
      <dgm:prSet/>
      <dgm:spPr/>
      <dgm:t>
        <a:bodyPr/>
        <a:lstStyle/>
        <a:p>
          <a:pPr algn="ctr"/>
          <a:endParaRPr lang="ru-RU" sz="600">
            <a:solidFill>
              <a:schemeClr val="bg1">
                <a:lumMod val="95000"/>
              </a:schemeClr>
            </a:solidFill>
            <a:latin typeface="Tahoma" pitchFamily="34" charset="0"/>
            <a:cs typeface="Tahoma" pitchFamily="34" charset="0"/>
          </a:endParaRPr>
        </a:p>
      </dgm:t>
    </dgm:pt>
    <dgm:pt modelId="{92E0C4F6-137C-4747-B823-861071593666}">
      <dgm:prSet phldrT="[Текст]" custT="1"/>
      <dgm:spPr>
        <a:solidFill>
          <a:schemeClr val="accent2"/>
        </a:solidFill>
      </dgm:spPr>
      <dgm:t>
        <a:bodyPr/>
        <a:lstStyle/>
        <a:p>
          <a:pPr algn="ctr"/>
          <a:r>
            <a:rPr lang="ru-RU" sz="600" dirty="0" smtClean="0">
              <a:latin typeface="Tahoma" pitchFamily="34" charset="0"/>
              <a:cs typeface="Tahoma" pitchFamily="34" charset="0"/>
            </a:rPr>
            <a:t>Анализ имеющейся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нформационной среды</a:t>
          </a:r>
          <a:endParaRPr lang="ru-RU" sz="600" dirty="0">
            <a:latin typeface="Tahoma" pitchFamily="34" charset="0"/>
            <a:cs typeface="Tahoma" pitchFamily="34" charset="0"/>
          </a:endParaRPr>
        </a:p>
      </dgm:t>
    </dgm:pt>
    <dgm:pt modelId="{9555162E-1438-4FEB-8B3E-D8284C632018}" type="sib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7E7AB432-D9B8-4151-915C-4A70447DE5CC}" type="parTrans" cxnId="{3B67C660-DA59-47B3-A930-311AEEA63718}">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E75B2B-11B0-4E22-AA5E-7EA6F7E78331}">
      <dgm:prSet phldrT="[Текст]" custT="1"/>
      <dgm:spPr/>
      <dgm:t>
        <a:bodyPr/>
        <a:lstStyle/>
        <a:p>
          <a:pPr algn="ctr"/>
          <a:r>
            <a:rPr lang="ru-RU" sz="600" dirty="0" smtClean="0">
              <a:latin typeface="Tahoma" pitchFamily="34" charset="0"/>
              <a:cs typeface="Tahoma" pitchFamily="34" charset="0"/>
            </a:rPr>
            <a:t>Предложения по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еализации проекта</a:t>
          </a:r>
          <a:endParaRPr lang="ru-RU" sz="600" dirty="0">
            <a:latin typeface="Tahoma" pitchFamily="34" charset="0"/>
            <a:cs typeface="Tahoma" pitchFamily="34" charset="0"/>
          </a:endParaRPr>
        </a:p>
      </dgm:t>
    </dgm:pt>
    <dgm:pt modelId="{1F8AF847-068E-4AF1-A17D-F9762D270E1B}" type="sib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816CF55B-1082-446C-807F-A57A2355E4AA}" type="parTrans" cxnId="{E56C86A2-1B68-49CF-A131-DCB064A61A61}">
      <dgm:prSet/>
      <dgm:spPr/>
      <dgm:t>
        <a:bodyPr/>
        <a:lstStyle/>
        <a:p>
          <a:pPr algn="ctr"/>
          <a:endParaRPr lang="ru-RU" sz="600">
            <a:solidFill>
              <a:schemeClr val="bg1">
                <a:lumMod val="95000"/>
              </a:schemeClr>
            </a:solidFill>
            <a:latin typeface="Tahoma" pitchFamily="34" charset="0"/>
            <a:cs typeface="Tahoma" pitchFamily="34" charset="0"/>
          </a:endParaRPr>
        </a:p>
      </dgm:t>
    </dgm:pt>
    <dgm:pt modelId="{9E8208E5-AA2D-4C19-9F0C-8AE477B0B2D9}">
      <dgm:prSet phldrT="[Текст]" custT="1"/>
      <dgm:spPr/>
      <dgm:t>
        <a:bodyPr/>
        <a:lstStyle/>
        <a:p>
          <a:pPr algn="ctr"/>
          <a:r>
            <a:rPr lang="ru-RU" sz="600" dirty="0" smtClean="0">
              <a:latin typeface="Tahoma" pitchFamily="34" charset="0"/>
              <a:cs typeface="Tahoma" pitchFamily="34" charset="0"/>
            </a:rPr>
            <a:t>Описание организационной </a:t>
          </a:r>
          <a:br>
            <a:rPr lang="ru-RU" sz="600" dirty="0" smtClean="0">
              <a:latin typeface="Tahoma" pitchFamily="34" charset="0"/>
              <a:cs typeface="Tahoma" pitchFamily="34" charset="0"/>
            </a:rPr>
          </a:br>
          <a:r>
            <a:rPr lang="ru-RU" sz="600" dirty="0" smtClean="0">
              <a:latin typeface="Tahoma" pitchFamily="34" charset="0"/>
              <a:cs typeface="Tahoma" pitchFamily="34" charset="0"/>
            </a:rPr>
            <a:t>и функциональной структуры</a:t>
          </a:r>
          <a:endParaRPr lang="ru-RU" sz="600" dirty="0">
            <a:latin typeface="Tahoma" pitchFamily="34" charset="0"/>
            <a:cs typeface="Tahoma" pitchFamily="34" charset="0"/>
          </a:endParaRPr>
        </a:p>
      </dgm:t>
    </dgm:pt>
    <dgm:pt modelId="{C092FC79-6190-47DE-8497-B609FA368847}" type="par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E70AB544-EC96-446A-B250-A8A991CAD41F}" type="sibTrans" cxnId="{49E48452-D258-4943-82F2-991759BA9D2E}">
      <dgm:prSet/>
      <dgm:spPr/>
      <dgm:t>
        <a:bodyPr/>
        <a:lstStyle/>
        <a:p>
          <a:pPr algn="ctr"/>
          <a:endParaRPr lang="ru-RU" sz="600">
            <a:solidFill>
              <a:schemeClr val="bg1">
                <a:lumMod val="95000"/>
              </a:schemeClr>
            </a:solidFill>
            <a:latin typeface="Tahoma" pitchFamily="34" charset="0"/>
            <a:cs typeface="Tahoma" pitchFamily="34" charset="0"/>
          </a:endParaRPr>
        </a:p>
      </dgm:t>
    </dgm:pt>
    <dgm:pt modelId="{BA5542BB-9990-410C-B781-E842AE625145}">
      <dgm:prSet phldrT="[Текст]" custT="1"/>
      <dgm:spPr/>
      <dgm:t>
        <a:bodyPr/>
        <a:lstStyle/>
        <a:p>
          <a:pPr algn="ctr"/>
          <a:r>
            <a:rPr lang="ru-RU" sz="600" dirty="0" smtClean="0">
              <a:latin typeface="Tahoma" pitchFamily="34" charset="0"/>
              <a:cs typeface="Tahoma" pitchFamily="34" charset="0"/>
            </a:rPr>
            <a:t>Определение границ и задач </a:t>
          </a:r>
          <a:br>
            <a:rPr lang="ru-RU" sz="600" dirty="0" smtClean="0">
              <a:latin typeface="Tahoma" pitchFamily="34" charset="0"/>
              <a:cs typeface="Tahoma" pitchFamily="34" charset="0"/>
            </a:rPr>
          </a:br>
          <a:r>
            <a:rPr lang="ru-RU" sz="600" dirty="0" smtClean="0">
              <a:latin typeface="Tahoma" pitchFamily="34" charset="0"/>
              <a:cs typeface="Tahoma" pitchFamily="34" charset="0"/>
            </a:rPr>
            <a:t>разрабатываемой  системы</a:t>
          </a:r>
          <a:endParaRPr lang="ru-RU" sz="600" dirty="0">
            <a:latin typeface="Tahoma" pitchFamily="34" charset="0"/>
            <a:cs typeface="Tahoma" pitchFamily="34" charset="0"/>
          </a:endParaRPr>
        </a:p>
      </dgm:t>
    </dgm:pt>
    <dgm:pt modelId="{4787B69C-C1BB-41FD-9DAB-26995A014277}" type="par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0D2323BC-A9D1-482F-BA45-9699F9BB2A60}" type="sibTrans" cxnId="{73109091-1F79-45AB-A0F5-8A585017601A}">
      <dgm:prSet/>
      <dgm:spPr/>
      <dgm:t>
        <a:bodyPr/>
        <a:lstStyle/>
        <a:p>
          <a:pPr algn="ctr"/>
          <a:endParaRPr lang="ru-RU" sz="600">
            <a:solidFill>
              <a:schemeClr val="bg1">
                <a:lumMod val="95000"/>
              </a:schemeClr>
            </a:solidFill>
            <a:latin typeface="Tahoma" pitchFamily="34" charset="0"/>
            <a:cs typeface="Tahoma" pitchFamily="34" charset="0"/>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t>
        <a:bodyPr/>
        <a:lstStyle/>
        <a:p>
          <a:endParaRPr lang="ru-RU"/>
        </a:p>
      </dgm:t>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t>
        <a:bodyPr/>
        <a:lstStyle/>
        <a:p>
          <a:endParaRPr lang="ru-RU"/>
        </a:p>
      </dgm:t>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t>
        <a:bodyPr/>
        <a:lstStyle/>
        <a:p>
          <a:endParaRPr lang="ru-RU"/>
        </a:p>
      </dgm:t>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t>
        <a:bodyPr/>
        <a:lstStyle/>
        <a:p>
          <a:endParaRPr lang="ru-RU"/>
        </a:p>
      </dgm:t>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t>
        <a:bodyPr/>
        <a:lstStyle/>
        <a:p>
          <a:endParaRPr lang="ru-RU"/>
        </a:p>
      </dgm:t>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t>
        <a:bodyPr/>
        <a:lstStyle/>
        <a:p>
          <a:endParaRPr lang="ru-RU"/>
        </a:p>
      </dgm:t>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t>
        <a:bodyPr/>
        <a:lstStyle/>
        <a:p>
          <a:endParaRPr lang="ru-RU"/>
        </a:p>
      </dgm:t>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7B421530-403A-4A9B-8D25-718685219200}" type="presOf" srcId="{9EE75B2B-11B0-4E22-AA5E-7EA6F7E78331}" destId="{1765010B-29B7-49D1-8F44-07D4FF97EA6F}" srcOrd="0" destOrd="0" presId="urn:microsoft.com/office/officeart/2005/8/layout/vList2"/>
    <dgm:cxn modelId="{3DE4908A-6CCD-4C42-B078-978DB77C3AA2}" type="presOf" srcId="{BA3EC452-8944-4477-9321-004A506216BE}" destId="{048E7E97-B22B-4544-B97B-CDD9CD7E9F8B}"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1F718091-9576-4E43-9FB4-F45583DC7FE6}" type="presOf" srcId="{E333432A-65F4-4AC6-9F3F-B6A50468895C}" destId="{87194164-9615-4FEB-B072-7B177D91D8A7}" srcOrd="0" destOrd="0" presId="urn:microsoft.com/office/officeart/2005/8/layout/vList2"/>
    <dgm:cxn modelId="{7B2B9185-5552-4A94-9F8E-4E0C1AF67368}" type="presOf" srcId="{BA5542BB-9990-410C-B781-E842AE625145}" destId="{E47BEE09-A20C-4A56-8E31-B06387377479}"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0F45D4EB-CFB6-47C5-8B6F-7F70D0E4A312}" type="presOf" srcId="{92E0C4F6-137C-4747-B823-861071593666}" destId="{A7C60CE6-372F-478E-811B-FEDF02B6D187}" srcOrd="0" destOrd="0" presId="urn:microsoft.com/office/officeart/2005/8/layout/vList2"/>
    <dgm:cxn modelId="{DB6D0B1C-9ECF-4421-900E-F61BEA3AC4BE}" type="presOf" srcId="{0AA1AF1F-84D9-46C0-A3BE-5FF140485798}" destId="{47644805-364D-463C-944D-8A490281E2B3}" srcOrd="0" destOrd="0" presId="urn:microsoft.com/office/officeart/2005/8/layout/vList2"/>
    <dgm:cxn modelId="{087C20DC-AADB-406A-A1BA-40A2BA511F5E}" type="presOf" srcId="{EEB80B50-B461-4A64-93C8-43C1F7EAE082}" destId="{4FD8B108-49F7-4E47-BCE4-5CF6A8849B8A}" srcOrd="0" destOrd="0" presId="urn:microsoft.com/office/officeart/2005/8/layout/vList2"/>
    <dgm:cxn modelId="{D02D4900-1183-4F05-8099-356A2EAFD540}" type="presOf" srcId="{C6DC6053-6D14-4BED-844B-DAB262CC11DC}" destId="{DE1FF338-6BD4-49A9-B479-9ACA5AA80F6A}"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1941BF04-E897-42D3-A452-F16D6EA34CE6}" type="presOf" srcId="{9E8208E5-AA2D-4C19-9F0C-8AE477B0B2D9}" destId="{F7C278E8-1BC6-4B22-9FBF-87ED6BA8DF1F}" srcOrd="0" destOrd="0" presId="urn:microsoft.com/office/officeart/2005/8/layout/vList2"/>
    <dgm:cxn modelId="{59529841-2229-44AB-8662-6B53974BCA7C}" type="presParOf" srcId="{4FD8B108-49F7-4E47-BCE4-5CF6A8849B8A}" destId="{048E7E97-B22B-4544-B97B-CDD9CD7E9F8B}" srcOrd="0" destOrd="0" presId="urn:microsoft.com/office/officeart/2005/8/layout/vList2"/>
    <dgm:cxn modelId="{42874588-9053-425B-B8DF-768F7BEB363D}" type="presParOf" srcId="{4FD8B108-49F7-4E47-BCE4-5CF6A8849B8A}" destId="{905F5A80-EC70-439A-A080-E9F754676E54}" srcOrd="1" destOrd="0" presId="urn:microsoft.com/office/officeart/2005/8/layout/vList2"/>
    <dgm:cxn modelId="{2026A716-B483-48D5-A162-C4C1CF517075}" type="presParOf" srcId="{4FD8B108-49F7-4E47-BCE4-5CF6A8849B8A}" destId="{F7C278E8-1BC6-4B22-9FBF-87ED6BA8DF1F}" srcOrd="2" destOrd="0" presId="urn:microsoft.com/office/officeart/2005/8/layout/vList2"/>
    <dgm:cxn modelId="{A68F3D36-9C3C-4F03-9660-FEE9CC43E25D}" type="presParOf" srcId="{4FD8B108-49F7-4E47-BCE4-5CF6A8849B8A}" destId="{531530E3-85FC-4FCC-A388-EB7FB66977AA}" srcOrd="3" destOrd="0" presId="urn:microsoft.com/office/officeart/2005/8/layout/vList2"/>
    <dgm:cxn modelId="{82441153-4552-45BB-9611-7A8F33E5A59F}" type="presParOf" srcId="{4FD8B108-49F7-4E47-BCE4-5CF6A8849B8A}" destId="{E47BEE09-A20C-4A56-8E31-B06387377479}" srcOrd="4" destOrd="0" presId="urn:microsoft.com/office/officeart/2005/8/layout/vList2"/>
    <dgm:cxn modelId="{8032115F-1074-4A6B-A93B-F48DB873E44B}" type="presParOf" srcId="{4FD8B108-49F7-4E47-BCE4-5CF6A8849B8A}" destId="{A38012F8-4E1D-4178-B6E9-F8934E471F2C}" srcOrd="5" destOrd="0" presId="urn:microsoft.com/office/officeart/2005/8/layout/vList2"/>
    <dgm:cxn modelId="{8F12BEC0-EBFF-48BA-B896-6DA0D66237F8}" type="presParOf" srcId="{4FD8B108-49F7-4E47-BCE4-5CF6A8849B8A}" destId="{47644805-364D-463C-944D-8A490281E2B3}" srcOrd="6" destOrd="0" presId="urn:microsoft.com/office/officeart/2005/8/layout/vList2"/>
    <dgm:cxn modelId="{4DAF5CB8-A0E1-4796-B824-DDA2632BF7C0}" type="presParOf" srcId="{4FD8B108-49F7-4E47-BCE4-5CF6A8849B8A}" destId="{AC41CE74-8B54-4F4F-A4EC-7CE6A63BAD22}" srcOrd="7" destOrd="0" presId="urn:microsoft.com/office/officeart/2005/8/layout/vList2"/>
    <dgm:cxn modelId="{2A5EAD8D-7ADD-4186-8618-AAA23799D481}" type="presParOf" srcId="{4FD8B108-49F7-4E47-BCE4-5CF6A8849B8A}" destId="{87194164-9615-4FEB-B072-7B177D91D8A7}" srcOrd="8" destOrd="0" presId="urn:microsoft.com/office/officeart/2005/8/layout/vList2"/>
    <dgm:cxn modelId="{8EF7859A-7393-4C06-BAB8-159D1B192138}" type="presParOf" srcId="{4FD8B108-49F7-4E47-BCE4-5CF6A8849B8A}" destId="{E52A87AF-D00F-435F-B78C-A0228B0C6DA4}" srcOrd="9" destOrd="0" presId="urn:microsoft.com/office/officeart/2005/8/layout/vList2"/>
    <dgm:cxn modelId="{9553AE13-129D-4687-9649-45C06745EC8D}" type="presParOf" srcId="{4FD8B108-49F7-4E47-BCE4-5CF6A8849B8A}" destId="{DE1FF338-6BD4-49A9-B479-9ACA5AA80F6A}" srcOrd="10" destOrd="0" presId="urn:microsoft.com/office/officeart/2005/8/layout/vList2"/>
    <dgm:cxn modelId="{47E40BEC-725B-4688-BA49-81C78723161B}" type="presParOf" srcId="{4FD8B108-49F7-4E47-BCE4-5CF6A8849B8A}" destId="{A14AF385-4D1F-40FF-A1C0-B91913B3D5EB}" srcOrd="11" destOrd="0" presId="urn:microsoft.com/office/officeart/2005/8/layout/vList2"/>
    <dgm:cxn modelId="{9B6AA666-4B0C-42D8-B314-96FCAAF2BCAB}" type="presParOf" srcId="{4FD8B108-49F7-4E47-BCE4-5CF6A8849B8A}" destId="{A7C60CE6-372F-478E-811B-FEDF02B6D187}" srcOrd="12" destOrd="0" presId="urn:microsoft.com/office/officeart/2005/8/layout/vList2"/>
    <dgm:cxn modelId="{CFB4F8CB-F624-4D1D-9625-43F046252550}" type="presParOf" srcId="{4FD8B108-49F7-4E47-BCE4-5CF6A8849B8A}" destId="{F429173C-83C3-4CB8-B8FC-525ECFC98702}" srcOrd="13" destOrd="0" presId="urn:microsoft.com/office/officeart/2005/8/layout/vList2"/>
    <dgm:cxn modelId="{47EA9593-8AA3-4664-9412-ABEE245A491C}" type="presParOf" srcId="{4FD8B108-49F7-4E47-BCE4-5CF6A8849B8A}" destId="{1765010B-29B7-49D1-8F44-07D4FF97EA6F}" srcOrd="14" destOrd="0" presId="urn:microsoft.com/office/officeart/2005/8/layout/vList2"/>
  </dgm:cxnLst>
  <dgm:bg>
    <a:noFill/>
  </dgm:bg>
  <dgm:whole/>
</dgm:dataModel>
</file>

<file path=ppt/diagrams/data2.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a:solidFill>
          <a:schemeClr val="accent2"/>
        </a:solidFill>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B1F7F47A-9A75-4655-8AF8-44A6C8A73F97}" type="presOf" srcId="{9E8208E5-AA2D-4C19-9F0C-8AE477B0B2D9}" destId="{F7C278E8-1BC6-4B22-9FBF-87ED6BA8DF1F}" srcOrd="0" destOrd="0" presId="urn:microsoft.com/office/officeart/2005/8/layout/vList2"/>
    <dgm:cxn modelId="{3CDF2196-CC48-46C7-874C-19A2A8BD4251}" type="presOf" srcId="{BA3EC452-8944-4477-9321-004A506216BE}" destId="{048E7E97-B22B-4544-B97B-CDD9CD7E9F8B}" srcOrd="0" destOrd="0" presId="urn:microsoft.com/office/officeart/2005/8/layout/vList2"/>
    <dgm:cxn modelId="{A462987A-27C6-4901-84CD-E42FC64DAD6B}" type="presOf" srcId="{92E0C4F6-137C-4747-B823-861071593666}" destId="{A7C60CE6-372F-478E-811B-FEDF02B6D187}" srcOrd="0" destOrd="0" presId="urn:microsoft.com/office/officeart/2005/8/layout/vList2"/>
    <dgm:cxn modelId="{EF3B1922-2612-48CD-AF68-600B5837B0DD}" type="presOf" srcId="{EEB80B50-B461-4A64-93C8-43C1F7EAE082}" destId="{4FD8B108-49F7-4E47-BCE4-5CF6A8849B8A}" srcOrd="0" destOrd="0" presId="urn:microsoft.com/office/officeart/2005/8/layout/vList2"/>
    <dgm:cxn modelId="{679D7E13-C873-41EE-AD9E-513D6FBFD5C3}" type="presOf" srcId="{E333432A-65F4-4AC6-9F3F-B6A50468895C}" destId="{87194164-9615-4FEB-B072-7B177D91D8A7}"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6AEE79F-CBC8-4895-AD7D-2A537E00ED9D}" type="presOf" srcId="{BA5542BB-9990-410C-B781-E842AE625145}" destId="{E47BEE09-A20C-4A56-8E31-B06387377479}"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DCA2034B-0774-4E8E-BD3D-EF7F3D603102}" type="presOf" srcId="{0AA1AF1F-84D9-46C0-A3BE-5FF140485798}" destId="{47644805-364D-463C-944D-8A490281E2B3}"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8BA04098-6128-4B49-BE14-CC6FCB4A3917}" type="presOf" srcId="{C6DC6053-6D14-4BED-844B-DAB262CC11DC}" destId="{DE1FF338-6BD4-49A9-B479-9ACA5AA80F6A}" srcOrd="0" destOrd="0" presId="urn:microsoft.com/office/officeart/2005/8/layout/vList2"/>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185DF248-EF2A-428A-9BED-1F61E9142D5A}" type="presOf" srcId="{9EE75B2B-11B0-4E22-AA5E-7EA6F7E78331}" destId="{1765010B-29B7-49D1-8F44-07D4FF97EA6F}" srcOrd="0" destOrd="0" presId="urn:microsoft.com/office/officeart/2005/8/layout/vList2"/>
    <dgm:cxn modelId="{C539F9CD-506A-4C11-9E43-B0BA09C96BC3}" type="presParOf" srcId="{4FD8B108-49F7-4E47-BCE4-5CF6A8849B8A}" destId="{048E7E97-B22B-4544-B97B-CDD9CD7E9F8B}" srcOrd="0" destOrd="0" presId="urn:microsoft.com/office/officeart/2005/8/layout/vList2"/>
    <dgm:cxn modelId="{245D5409-8A60-4556-9CB4-0DD5BE6BFAF3}" type="presParOf" srcId="{4FD8B108-49F7-4E47-BCE4-5CF6A8849B8A}" destId="{905F5A80-EC70-439A-A080-E9F754676E54}" srcOrd="1" destOrd="0" presId="urn:microsoft.com/office/officeart/2005/8/layout/vList2"/>
    <dgm:cxn modelId="{54222376-2DED-44A7-B122-6AB86B5E9A8B}" type="presParOf" srcId="{4FD8B108-49F7-4E47-BCE4-5CF6A8849B8A}" destId="{F7C278E8-1BC6-4B22-9FBF-87ED6BA8DF1F}" srcOrd="2" destOrd="0" presId="urn:microsoft.com/office/officeart/2005/8/layout/vList2"/>
    <dgm:cxn modelId="{475474FF-303B-4681-85DC-D787348E3A3F}" type="presParOf" srcId="{4FD8B108-49F7-4E47-BCE4-5CF6A8849B8A}" destId="{531530E3-85FC-4FCC-A388-EB7FB66977AA}" srcOrd="3" destOrd="0" presId="urn:microsoft.com/office/officeart/2005/8/layout/vList2"/>
    <dgm:cxn modelId="{B73C6DEF-8E18-4F17-9C75-2A219B0AE070}" type="presParOf" srcId="{4FD8B108-49F7-4E47-BCE4-5CF6A8849B8A}" destId="{E47BEE09-A20C-4A56-8E31-B06387377479}" srcOrd="4" destOrd="0" presId="urn:microsoft.com/office/officeart/2005/8/layout/vList2"/>
    <dgm:cxn modelId="{E6CA01B4-BC3B-4BEC-9AAE-034994EB4F4E}" type="presParOf" srcId="{4FD8B108-49F7-4E47-BCE4-5CF6A8849B8A}" destId="{A38012F8-4E1D-4178-B6E9-F8934E471F2C}" srcOrd="5" destOrd="0" presId="urn:microsoft.com/office/officeart/2005/8/layout/vList2"/>
    <dgm:cxn modelId="{78FC6B43-D255-47D0-9FF4-F0C09900234F}" type="presParOf" srcId="{4FD8B108-49F7-4E47-BCE4-5CF6A8849B8A}" destId="{47644805-364D-463C-944D-8A490281E2B3}" srcOrd="6" destOrd="0" presId="urn:microsoft.com/office/officeart/2005/8/layout/vList2"/>
    <dgm:cxn modelId="{03B4F9FC-AE61-4B2F-B329-A8A5AA543B65}" type="presParOf" srcId="{4FD8B108-49F7-4E47-BCE4-5CF6A8849B8A}" destId="{AC41CE74-8B54-4F4F-A4EC-7CE6A63BAD22}" srcOrd="7" destOrd="0" presId="urn:microsoft.com/office/officeart/2005/8/layout/vList2"/>
    <dgm:cxn modelId="{6A5371C5-8E0B-4B2E-A845-E4BEC8C9C7EA}" type="presParOf" srcId="{4FD8B108-49F7-4E47-BCE4-5CF6A8849B8A}" destId="{87194164-9615-4FEB-B072-7B177D91D8A7}" srcOrd="8" destOrd="0" presId="urn:microsoft.com/office/officeart/2005/8/layout/vList2"/>
    <dgm:cxn modelId="{F791AB30-4C1A-4505-B2ED-C5C6594BFCD6}" type="presParOf" srcId="{4FD8B108-49F7-4E47-BCE4-5CF6A8849B8A}" destId="{E52A87AF-D00F-435F-B78C-A0228B0C6DA4}" srcOrd="9" destOrd="0" presId="urn:microsoft.com/office/officeart/2005/8/layout/vList2"/>
    <dgm:cxn modelId="{B2193E35-1CC3-443D-8B7C-D3C0E6A5146D}" type="presParOf" srcId="{4FD8B108-49F7-4E47-BCE4-5CF6A8849B8A}" destId="{DE1FF338-6BD4-49A9-B479-9ACA5AA80F6A}" srcOrd="10" destOrd="0" presId="urn:microsoft.com/office/officeart/2005/8/layout/vList2"/>
    <dgm:cxn modelId="{B153C6E5-EBD9-4695-BB73-54B0F76F4B2E}" type="presParOf" srcId="{4FD8B108-49F7-4E47-BCE4-5CF6A8849B8A}" destId="{A14AF385-4D1F-40FF-A1C0-B91913B3D5EB}" srcOrd="11" destOrd="0" presId="urn:microsoft.com/office/officeart/2005/8/layout/vList2"/>
    <dgm:cxn modelId="{26472B0E-B72F-4B91-B585-AF962445572D}" type="presParOf" srcId="{4FD8B108-49F7-4E47-BCE4-5CF6A8849B8A}" destId="{A7C60CE6-372F-478E-811B-FEDF02B6D187}" srcOrd="12" destOrd="0" presId="urn:microsoft.com/office/officeart/2005/8/layout/vList2"/>
    <dgm:cxn modelId="{DE049FDB-343C-4B52-84B5-161BBCD55523}" type="presParOf" srcId="{4FD8B108-49F7-4E47-BCE4-5CF6A8849B8A}" destId="{F429173C-83C3-4CB8-B8FC-525ECFC98702}" srcOrd="13" destOrd="0" presId="urn:microsoft.com/office/officeart/2005/8/layout/vList2"/>
    <dgm:cxn modelId="{0D4AD706-3024-476A-A100-A849F037BED2}" type="presParOf" srcId="{4FD8B108-49F7-4E47-BCE4-5CF6A8849B8A}" destId="{1765010B-29B7-49D1-8F44-07D4FF97EA6F}" srcOrd="14" destOrd="0" presId="urn:microsoft.com/office/officeart/2005/8/layout/vList2"/>
  </dgm:cxnLst>
  <dgm:bg>
    <a:noFill/>
  </dgm:bg>
  <dgm:whole/>
</dgm:dataModel>
</file>

<file path=ppt/diagrams/data3.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a:solidFill>
          <a:schemeClr val="accent2"/>
        </a:solidFill>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0B7B7508-4EE7-45CD-921F-B405B4CEBB9A}" type="presOf" srcId="{BA5542BB-9990-410C-B781-E842AE625145}" destId="{E47BEE09-A20C-4A56-8E31-B06387377479}" srcOrd="0" destOrd="0" presId="urn:microsoft.com/office/officeart/2005/8/layout/vList2"/>
    <dgm:cxn modelId="{2EAF225E-D40A-47D9-94DE-DDADD542241E}" type="presOf" srcId="{EEB80B50-B461-4A64-93C8-43C1F7EAE082}" destId="{4FD8B108-49F7-4E47-BCE4-5CF6A8849B8A}" srcOrd="0" destOrd="0" presId="urn:microsoft.com/office/officeart/2005/8/layout/vList2"/>
    <dgm:cxn modelId="{8E02EA52-C7E3-49E9-B394-3C85EEDC921F}" type="presOf" srcId="{0AA1AF1F-84D9-46C0-A3BE-5FF140485798}" destId="{47644805-364D-463C-944D-8A490281E2B3}"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D664923C-04AD-4CA6-A659-BB185A265838}" type="presOf" srcId="{9EE75B2B-11B0-4E22-AA5E-7EA6F7E78331}" destId="{1765010B-29B7-49D1-8F44-07D4FF97EA6F}"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2C9580EE-654B-4B3B-99BB-F656AA84972E}" type="presOf" srcId="{9E8208E5-AA2D-4C19-9F0C-8AE477B0B2D9}" destId="{F7C278E8-1BC6-4B22-9FBF-87ED6BA8DF1F}" srcOrd="0" destOrd="0" presId="urn:microsoft.com/office/officeart/2005/8/layout/vList2"/>
    <dgm:cxn modelId="{5FC4E827-375A-452B-8487-9042E7B272DD}" type="presOf" srcId="{E333432A-65F4-4AC6-9F3F-B6A50468895C}" destId="{87194164-9615-4FEB-B072-7B177D91D8A7}" srcOrd="0" destOrd="0" presId="urn:microsoft.com/office/officeart/2005/8/layout/vList2"/>
    <dgm:cxn modelId="{EA2FB2D9-99AD-461A-869B-80975F94427F}" type="presOf" srcId="{92E0C4F6-137C-4747-B823-861071593666}" destId="{A7C60CE6-372F-478E-811B-FEDF02B6D187}"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575E1D94-3635-47F5-A7E1-9448C04CC6E2}" type="presOf" srcId="{BA3EC452-8944-4477-9321-004A506216BE}" destId="{048E7E97-B22B-4544-B97B-CDD9CD7E9F8B}" srcOrd="0" destOrd="0" presId="urn:microsoft.com/office/officeart/2005/8/layout/vList2"/>
    <dgm:cxn modelId="{544E6A53-B28D-4D91-8BD2-A1844BDDD261}" type="presOf" srcId="{C6DC6053-6D14-4BED-844B-DAB262CC11DC}" destId="{DE1FF338-6BD4-49A9-B479-9ACA5AA80F6A}" srcOrd="0" destOrd="0" presId="urn:microsoft.com/office/officeart/2005/8/layout/vList2"/>
    <dgm:cxn modelId="{603D6DD9-2AEC-43B7-824B-5309DC7618CC}" type="presParOf" srcId="{4FD8B108-49F7-4E47-BCE4-5CF6A8849B8A}" destId="{048E7E97-B22B-4544-B97B-CDD9CD7E9F8B}" srcOrd="0" destOrd="0" presId="urn:microsoft.com/office/officeart/2005/8/layout/vList2"/>
    <dgm:cxn modelId="{10866F4A-1652-40F6-9532-02956CA39F77}" type="presParOf" srcId="{4FD8B108-49F7-4E47-BCE4-5CF6A8849B8A}" destId="{905F5A80-EC70-439A-A080-E9F754676E54}" srcOrd="1" destOrd="0" presId="urn:microsoft.com/office/officeart/2005/8/layout/vList2"/>
    <dgm:cxn modelId="{7A4C9FAE-B16A-45C8-81A8-C6B5442BA2BE}" type="presParOf" srcId="{4FD8B108-49F7-4E47-BCE4-5CF6A8849B8A}" destId="{F7C278E8-1BC6-4B22-9FBF-87ED6BA8DF1F}" srcOrd="2" destOrd="0" presId="urn:microsoft.com/office/officeart/2005/8/layout/vList2"/>
    <dgm:cxn modelId="{1B55B081-08B4-40BE-A5E7-1DD737F93813}" type="presParOf" srcId="{4FD8B108-49F7-4E47-BCE4-5CF6A8849B8A}" destId="{531530E3-85FC-4FCC-A388-EB7FB66977AA}" srcOrd="3" destOrd="0" presId="urn:microsoft.com/office/officeart/2005/8/layout/vList2"/>
    <dgm:cxn modelId="{2873686B-B282-4C9B-8500-5B6F8F64B26E}" type="presParOf" srcId="{4FD8B108-49F7-4E47-BCE4-5CF6A8849B8A}" destId="{E47BEE09-A20C-4A56-8E31-B06387377479}" srcOrd="4" destOrd="0" presId="urn:microsoft.com/office/officeart/2005/8/layout/vList2"/>
    <dgm:cxn modelId="{DF2961BD-1F98-4ADD-A74B-3BB16D4E67E0}" type="presParOf" srcId="{4FD8B108-49F7-4E47-BCE4-5CF6A8849B8A}" destId="{A38012F8-4E1D-4178-B6E9-F8934E471F2C}" srcOrd="5" destOrd="0" presId="urn:microsoft.com/office/officeart/2005/8/layout/vList2"/>
    <dgm:cxn modelId="{FBD23E7E-FE17-483A-A2A5-FF00A27AFDB6}" type="presParOf" srcId="{4FD8B108-49F7-4E47-BCE4-5CF6A8849B8A}" destId="{47644805-364D-463C-944D-8A490281E2B3}" srcOrd="6" destOrd="0" presId="urn:microsoft.com/office/officeart/2005/8/layout/vList2"/>
    <dgm:cxn modelId="{41F446B2-1B97-41AE-A6A9-6B83CD69A303}" type="presParOf" srcId="{4FD8B108-49F7-4E47-BCE4-5CF6A8849B8A}" destId="{AC41CE74-8B54-4F4F-A4EC-7CE6A63BAD22}" srcOrd="7" destOrd="0" presId="urn:microsoft.com/office/officeart/2005/8/layout/vList2"/>
    <dgm:cxn modelId="{A430BFF8-1F1C-4DED-B92F-089C0B8F6F91}" type="presParOf" srcId="{4FD8B108-49F7-4E47-BCE4-5CF6A8849B8A}" destId="{87194164-9615-4FEB-B072-7B177D91D8A7}" srcOrd="8" destOrd="0" presId="urn:microsoft.com/office/officeart/2005/8/layout/vList2"/>
    <dgm:cxn modelId="{032A631C-AD5B-4CF8-899F-2B8114A761C5}" type="presParOf" srcId="{4FD8B108-49F7-4E47-BCE4-5CF6A8849B8A}" destId="{E52A87AF-D00F-435F-B78C-A0228B0C6DA4}" srcOrd="9" destOrd="0" presId="urn:microsoft.com/office/officeart/2005/8/layout/vList2"/>
    <dgm:cxn modelId="{D05A1701-FECA-4EBC-926E-94CA88AD8E8A}" type="presParOf" srcId="{4FD8B108-49F7-4E47-BCE4-5CF6A8849B8A}" destId="{DE1FF338-6BD4-49A9-B479-9ACA5AA80F6A}" srcOrd="10" destOrd="0" presId="urn:microsoft.com/office/officeart/2005/8/layout/vList2"/>
    <dgm:cxn modelId="{76657409-5889-4F9A-87A2-F045BAC6D3CF}" type="presParOf" srcId="{4FD8B108-49F7-4E47-BCE4-5CF6A8849B8A}" destId="{A14AF385-4D1F-40FF-A1C0-B91913B3D5EB}" srcOrd="11" destOrd="0" presId="urn:microsoft.com/office/officeart/2005/8/layout/vList2"/>
    <dgm:cxn modelId="{62F66539-617E-4978-A47D-503E6EC4AF2A}" type="presParOf" srcId="{4FD8B108-49F7-4E47-BCE4-5CF6A8849B8A}" destId="{A7C60CE6-372F-478E-811B-FEDF02B6D187}" srcOrd="12" destOrd="0" presId="urn:microsoft.com/office/officeart/2005/8/layout/vList2"/>
    <dgm:cxn modelId="{10C15F1C-6471-490E-9DD8-542EF9195769}" type="presParOf" srcId="{4FD8B108-49F7-4E47-BCE4-5CF6A8849B8A}" destId="{F429173C-83C3-4CB8-B8FC-525ECFC98702}" srcOrd="13" destOrd="0" presId="urn:microsoft.com/office/officeart/2005/8/layout/vList2"/>
    <dgm:cxn modelId="{D752CF7D-CDCF-46A9-A0B3-85DB5D2894E6}" type="presParOf" srcId="{4FD8B108-49F7-4E47-BCE4-5CF6A8849B8A}" destId="{1765010B-29B7-49D1-8F44-07D4FF97EA6F}" srcOrd="14" destOrd="0" presId="urn:microsoft.com/office/officeart/2005/8/layout/vList2"/>
  </dgm:cxnLst>
  <dgm:bg>
    <a:noFill/>
  </dgm:bg>
  <dgm:whole/>
</dgm:dataModel>
</file>

<file path=ppt/diagrams/data4.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a:solidFill>
          <a:schemeClr val="accent2"/>
        </a:solidFill>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81CCFA58-F0B8-4B5F-9ACB-A36787CD11E1}" type="presOf" srcId="{BA5542BB-9990-410C-B781-E842AE625145}" destId="{E47BEE09-A20C-4A56-8E31-B06387377479}" srcOrd="0" destOrd="0" presId="urn:microsoft.com/office/officeart/2005/8/layout/vList2"/>
    <dgm:cxn modelId="{B4115B5F-BE78-4AD2-8BBC-6E5CD5D0BEB8}" type="presOf" srcId="{C6DC6053-6D14-4BED-844B-DAB262CC11DC}" destId="{DE1FF338-6BD4-49A9-B479-9ACA5AA80F6A}" srcOrd="0" destOrd="0" presId="urn:microsoft.com/office/officeart/2005/8/layout/vList2"/>
    <dgm:cxn modelId="{6BA448A4-1588-4DDF-9D95-25B5E2401475}" type="presOf" srcId="{EEB80B50-B461-4A64-93C8-43C1F7EAE082}" destId="{4FD8B108-49F7-4E47-BCE4-5CF6A8849B8A}" srcOrd="0" destOrd="0" presId="urn:microsoft.com/office/officeart/2005/8/layout/vList2"/>
    <dgm:cxn modelId="{5B44BDA0-0DEF-4C32-B2B3-03CCA178A17B}" type="presOf" srcId="{0AA1AF1F-84D9-46C0-A3BE-5FF140485798}" destId="{47644805-364D-463C-944D-8A490281E2B3}"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73109091-1F79-45AB-A0F5-8A585017601A}" srcId="{EEB80B50-B461-4A64-93C8-43C1F7EAE082}" destId="{BA5542BB-9990-410C-B781-E842AE625145}" srcOrd="2" destOrd="0" parTransId="{4787B69C-C1BB-41FD-9DAB-26995A014277}" sibTransId="{0D2323BC-A9D1-482F-BA45-9699F9BB2A60}"/>
    <dgm:cxn modelId="{AFD38E01-45C9-4BCC-B0FE-DBF9C81C98C9}" type="presOf" srcId="{E333432A-65F4-4AC6-9F3F-B6A50468895C}" destId="{87194164-9615-4FEB-B072-7B177D91D8A7}" srcOrd="0" destOrd="0" presId="urn:microsoft.com/office/officeart/2005/8/layout/vList2"/>
    <dgm:cxn modelId="{047FF3A7-8235-486D-B3C2-7049F67452CE}" type="presOf" srcId="{9EE75B2B-11B0-4E22-AA5E-7EA6F7E78331}" destId="{1765010B-29B7-49D1-8F44-07D4FF97EA6F}"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6E4117C1-7ECB-4947-B8F0-BD05B24E5547}" srcId="{EEB80B50-B461-4A64-93C8-43C1F7EAE082}" destId="{BA3EC452-8944-4477-9321-004A506216BE}" srcOrd="0" destOrd="0" parTransId="{49B963A8-7DD1-4AF3-9C95-FF94AFA9F4BC}" sibTransId="{C1DC4D74-1994-4FCE-A817-DE89A72277E1}"/>
    <dgm:cxn modelId="{49E48452-D258-4943-82F2-991759BA9D2E}" srcId="{EEB80B50-B461-4A64-93C8-43C1F7EAE082}" destId="{9E8208E5-AA2D-4C19-9F0C-8AE477B0B2D9}" srcOrd="1" destOrd="0" parTransId="{C092FC79-6190-47DE-8497-B609FA368847}" sibTransId="{E70AB544-EC96-446A-B250-A8A991CAD41F}"/>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D7EAE9B6-400C-41BD-9F99-74BC5A68847D}" type="presOf" srcId="{92E0C4F6-137C-4747-B823-861071593666}" destId="{A7C60CE6-372F-478E-811B-FEDF02B6D187}" srcOrd="0" destOrd="0" presId="urn:microsoft.com/office/officeart/2005/8/layout/vList2"/>
    <dgm:cxn modelId="{F7C1C4A4-68F0-4FED-A3C0-D7C232AE0B11}" type="presOf" srcId="{9E8208E5-AA2D-4C19-9F0C-8AE477B0B2D9}" destId="{F7C278E8-1BC6-4B22-9FBF-87ED6BA8DF1F}" srcOrd="0" destOrd="0" presId="urn:microsoft.com/office/officeart/2005/8/layout/vList2"/>
    <dgm:cxn modelId="{C3110F1E-741C-4118-955C-BB7B4A018CC1}" type="presOf" srcId="{BA3EC452-8944-4477-9321-004A506216BE}" destId="{048E7E97-B22B-4544-B97B-CDD9CD7E9F8B}" srcOrd="0" destOrd="0" presId="urn:microsoft.com/office/officeart/2005/8/layout/vList2"/>
    <dgm:cxn modelId="{222C3776-D91F-407A-950C-AEFD42634F60}" type="presParOf" srcId="{4FD8B108-49F7-4E47-BCE4-5CF6A8849B8A}" destId="{048E7E97-B22B-4544-B97B-CDD9CD7E9F8B}" srcOrd="0" destOrd="0" presId="urn:microsoft.com/office/officeart/2005/8/layout/vList2"/>
    <dgm:cxn modelId="{D5A9BED1-8A57-464A-9403-CE1C99CD7D61}" type="presParOf" srcId="{4FD8B108-49F7-4E47-BCE4-5CF6A8849B8A}" destId="{905F5A80-EC70-439A-A080-E9F754676E54}" srcOrd="1" destOrd="0" presId="urn:microsoft.com/office/officeart/2005/8/layout/vList2"/>
    <dgm:cxn modelId="{2852F895-CE74-4566-85E8-3C050059F44D}" type="presParOf" srcId="{4FD8B108-49F7-4E47-BCE4-5CF6A8849B8A}" destId="{F7C278E8-1BC6-4B22-9FBF-87ED6BA8DF1F}" srcOrd="2" destOrd="0" presId="urn:microsoft.com/office/officeart/2005/8/layout/vList2"/>
    <dgm:cxn modelId="{18C1DE93-029D-4B7A-9A2F-0494188D28C0}" type="presParOf" srcId="{4FD8B108-49F7-4E47-BCE4-5CF6A8849B8A}" destId="{531530E3-85FC-4FCC-A388-EB7FB66977AA}" srcOrd="3" destOrd="0" presId="urn:microsoft.com/office/officeart/2005/8/layout/vList2"/>
    <dgm:cxn modelId="{E9679563-B190-4AA7-AD9B-8824C66ECE8E}" type="presParOf" srcId="{4FD8B108-49F7-4E47-BCE4-5CF6A8849B8A}" destId="{E47BEE09-A20C-4A56-8E31-B06387377479}" srcOrd="4" destOrd="0" presId="urn:microsoft.com/office/officeart/2005/8/layout/vList2"/>
    <dgm:cxn modelId="{D5D9BACE-168E-444B-87F1-4D4A41B0F82B}" type="presParOf" srcId="{4FD8B108-49F7-4E47-BCE4-5CF6A8849B8A}" destId="{A38012F8-4E1D-4178-B6E9-F8934E471F2C}" srcOrd="5" destOrd="0" presId="urn:microsoft.com/office/officeart/2005/8/layout/vList2"/>
    <dgm:cxn modelId="{0F516FDF-6A97-477A-9065-84137256F6AB}" type="presParOf" srcId="{4FD8B108-49F7-4E47-BCE4-5CF6A8849B8A}" destId="{47644805-364D-463C-944D-8A490281E2B3}" srcOrd="6" destOrd="0" presId="urn:microsoft.com/office/officeart/2005/8/layout/vList2"/>
    <dgm:cxn modelId="{2FBF37D4-3CCF-49BB-8057-343B574DDAE8}" type="presParOf" srcId="{4FD8B108-49F7-4E47-BCE4-5CF6A8849B8A}" destId="{AC41CE74-8B54-4F4F-A4EC-7CE6A63BAD22}" srcOrd="7" destOrd="0" presId="urn:microsoft.com/office/officeart/2005/8/layout/vList2"/>
    <dgm:cxn modelId="{9B14F334-D45B-4B18-AD61-7269B375F313}" type="presParOf" srcId="{4FD8B108-49F7-4E47-BCE4-5CF6A8849B8A}" destId="{87194164-9615-4FEB-B072-7B177D91D8A7}" srcOrd="8" destOrd="0" presId="urn:microsoft.com/office/officeart/2005/8/layout/vList2"/>
    <dgm:cxn modelId="{F05A1E21-45B8-4F1A-B2BC-15FA9221A771}" type="presParOf" srcId="{4FD8B108-49F7-4E47-BCE4-5CF6A8849B8A}" destId="{E52A87AF-D00F-435F-B78C-A0228B0C6DA4}" srcOrd="9" destOrd="0" presId="urn:microsoft.com/office/officeart/2005/8/layout/vList2"/>
    <dgm:cxn modelId="{E237BE98-5758-4E79-AC8C-2AA5A561AEDA}" type="presParOf" srcId="{4FD8B108-49F7-4E47-BCE4-5CF6A8849B8A}" destId="{DE1FF338-6BD4-49A9-B479-9ACA5AA80F6A}" srcOrd="10" destOrd="0" presId="urn:microsoft.com/office/officeart/2005/8/layout/vList2"/>
    <dgm:cxn modelId="{753E5999-1507-4582-A172-0C4B01E92ED3}" type="presParOf" srcId="{4FD8B108-49F7-4E47-BCE4-5CF6A8849B8A}" destId="{A14AF385-4D1F-40FF-A1C0-B91913B3D5EB}" srcOrd="11" destOrd="0" presId="urn:microsoft.com/office/officeart/2005/8/layout/vList2"/>
    <dgm:cxn modelId="{4A2C6DBC-F3DA-4092-AF79-4AAEF04B629C}" type="presParOf" srcId="{4FD8B108-49F7-4E47-BCE4-5CF6A8849B8A}" destId="{A7C60CE6-372F-478E-811B-FEDF02B6D187}" srcOrd="12" destOrd="0" presId="urn:microsoft.com/office/officeart/2005/8/layout/vList2"/>
    <dgm:cxn modelId="{9C65ADA9-E5C3-46B0-906F-605F4D60D684}" type="presParOf" srcId="{4FD8B108-49F7-4E47-BCE4-5CF6A8849B8A}" destId="{F429173C-83C3-4CB8-B8FC-525ECFC98702}" srcOrd="13" destOrd="0" presId="urn:microsoft.com/office/officeart/2005/8/layout/vList2"/>
    <dgm:cxn modelId="{94851486-103D-4FA8-97B6-8EAE5C30DF4D}" type="presParOf" srcId="{4FD8B108-49F7-4E47-BCE4-5CF6A8849B8A}" destId="{1765010B-29B7-49D1-8F44-07D4FF97EA6F}" srcOrd="14" destOrd="0" presId="urn:microsoft.com/office/officeart/2005/8/layout/vList2"/>
  </dgm:cxnLst>
  <dgm:bg>
    <a:noFill/>
  </dgm:bg>
  <dgm:whole/>
</dgm:dataModel>
</file>

<file path=ppt/diagrams/data5.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a:solidFill>
          <a:schemeClr val="accent2"/>
        </a:solidFill>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3272DBCE-6E88-45FF-815E-DC3DFF8D053B}" type="presOf" srcId="{9EE75B2B-11B0-4E22-AA5E-7EA6F7E78331}" destId="{1765010B-29B7-49D1-8F44-07D4FF97EA6F}" srcOrd="0" destOrd="0" presId="urn:microsoft.com/office/officeart/2005/8/layout/vList2"/>
    <dgm:cxn modelId="{AE5E31CA-288C-468C-B86A-C3D3FED2BB4C}" type="presOf" srcId="{9E8208E5-AA2D-4C19-9F0C-8AE477B0B2D9}" destId="{F7C278E8-1BC6-4B22-9FBF-87ED6BA8DF1F}" srcOrd="0" destOrd="0" presId="urn:microsoft.com/office/officeart/2005/8/layout/vList2"/>
    <dgm:cxn modelId="{DDE59D2D-0EA3-42E1-83D8-0A33C3D624C0}" type="presOf" srcId="{E333432A-65F4-4AC6-9F3F-B6A50468895C}" destId="{87194164-9615-4FEB-B072-7B177D91D8A7}" srcOrd="0" destOrd="0" presId="urn:microsoft.com/office/officeart/2005/8/layout/vList2"/>
    <dgm:cxn modelId="{08046BD6-20DF-4C5F-B894-633FB38822B1}" type="presOf" srcId="{92E0C4F6-137C-4747-B823-861071593666}" destId="{A7C60CE6-372F-478E-811B-FEDF02B6D187}" srcOrd="0" destOrd="0" presId="urn:microsoft.com/office/officeart/2005/8/layout/vList2"/>
    <dgm:cxn modelId="{C8DCB37C-2411-4EB2-93D1-96317E0C945C}" type="presOf" srcId="{0AA1AF1F-84D9-46C0-A3BE-5FF140485798}" destId="{47644805-364D-463C-944D-8A490281E2B3}" srcOrd="0" destOrd="0" presId="urn:microsoft.com/office/officeart/2005/8/layout/vList2"/>
    <dgm:cxn modelId="{C7C2B8C0-7E30-4DFD-A97E-FB258218A2AE}" type="presOf" srcId="{BA3EC452-8944-4477-9321-004A506216BE}" destId="{048E7E97-B22B-4544-B97B-CDD9CD7E9F8B}"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9E05BD40-D9F2-4696-8B36-ADD5A75B4C2D}" type="presOf" srcId="{EEB80B50-B461-4A64-93C8-43C1F7EAE082}" destId="{4FD8B108-49F7-4E47-BCE4-5CF6A8849B8A}"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63BEF1CC-6252-4940-86FE-94C2C4041FD0}" type="presOf" srcId="{BA5542BB-9990-410C-B781-E842AE625145}" destId="{E47BEE09-A20C-4A56-8E31-B06387377479}" srcOrd="0" destOrd="0" presId="urn:microsoft.com/office/officeart/2005/8/layout/vList2"/>
    <dgm:cxn modelId="{A8B528FA-0F7E-480E-802E-AA6F3691228A}" type="presOf" srcId="{C6DC6053-6D14-4BED-844B-DAB262CC11DC}" destId="{DE1FF338-6BD4-49A9-B479-9ACA5AA80F6A}"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4D3691A6-5175-4357-BEB4-0EC7D05CA51F}" type="presParOf" srcId="{4FD8B108-49F7-4E47-BCE4-5CF6A8849B8A}" destId="{048E7E97-B22B-4544-B97B-CDD9CD7E9F8B}" srcOrd="0" destOrd="0" presId="urn:microsoft.com/office/officeart/2005/8/layout/vList2"/>
    <dgm:cxn modelId="{40057E2C-FACE-4213-A57A-4FC87904A3DE}" type="presParOf" srcId="{4FD8B108-49F7-4E47-BCE4-5CF6A8849B8A}" destId="{905F5A80-EC70-439A-A080-E9F754676E54}" srcOrd="1" destOrd="0" presId="urn:microsoft.com/office/officeart/2005/8/layout/vList2"/>
    <dgm:cxn modelId="{9CE9214D-8A16-4687-8DFA-9451548EF972}" type="presParOf" srcId="{4FD8B108-49F7-4E47-BCE4-5CF6A8849B8A}" destId="{F7C278E8-1BC6-4B22-9FBF-87ED6BA8DF1F}" srcOrd="2" destOrd="0" presId="urn:microsoft.com/office/officeart/2005/8/layout/vList2"/>
    <dgm:cxn modelId="{A82DAA18-5F21-4543-B5A6-2127A0651551}" type="presParOf" srcId="{4FD8B108-49F7-4E47-BCE4-5CF6A8849B8A}" destId="{531530E3-85FC-4FCC-A388-EB7FB66977AA}" srcOrd="3" destOrd="0" presId="urn:microsoft.com/office/officeart/2005/8/layout/vList2"/>
    <dgm:cxn modelId="{7797943C-C7AF-4363-911F-74439E20C1A5}" type="presParOf" srcId="{4FD8B108-49F7-4E47-BCE4-5CF6A8849B8A}" destId="{E47BEE09-A20C-4A56-8E31-B06387377479}" srcOrd="4" destOrd="0" presId="urn:microsoft.com/office/officeart/2005/8/layout/vList2"/>
    <dgm:cxn modelId="{6B93BA86-8930-484F-A77B-133626A3BCAE}" type="presParOf" srcId="{4FD8B108-49F7-4E47-BCE4-5CF6A8849B8A}" destId="{A38012F8-4E1D-4178-B6E9-F8934E471F2C}" srcOrd="5" destOrd="0" presId="urn:microsoft.com/office/officeart/2005/8/layout/vList2"/>
    <dgm:cxn modelId="{6E5452BF-31DD-4F28-9964-40AEFD764506}" type="presParOf" srcId="{4FD8B108-49F7-4E47-BCE4-5CF6A8849B8A}" destId="{47644805-364D-463C-944D-8A490281E2B3}" srcOrd="6" destOrd="0" presId="urn:microsoft.com/office/officeart/2005/8/layout/vList2"/>
    <dgm:cxn modelId="{9339140A-C475-4A90-9F66-881776E3ED8B}" type="presParOf" srcId="{4FD8B108-49F7-4E47-BCE4-5CF6A8849B8A}" destId="{AC41CE74-8B54-4F4F-A4EC-7CE6A63BAD22}" srcOrd="7" destOrd="0" presId="urn:microsoft.com/office/officeart/2005/8/layout/vList2"/>
    <dgm:cxn modelId="{36FF5927-6035-4A07-9474-1FF4866DEC68}" type="presParOf" srcId="{4FD8B108-49F7-4E47-BCE4-5CF6A8849B8A}" destId="{87194164-9615-4FEB-B072-7B177D91D8A7}" srcOrd="8" destOrd="0" presId="urn:microsoft.com/office/officeart/2005/8/layout/vList2"/>
    <dgm:cxn modelId="{54FBD275-0632-4C8C-BBDF-223CA320CBB2}" type="presParOf" srcId="{4FD8B108-49F7-4E47-BCE4-5CF6A8849B8A}" destId="{E52A87AF-D00F-435F-B78C-A0228B0C6DA4}" srcOrd="9" destOrd="0" presId="urn:microsoft.com/office/officeart/2005/8/layout/vList2"/>
    <dgm:cxn modelId="{876AC61F-C595-4A9E-B6D9-3D5D0697C078}" type="presParOf" srcId="{4FD8B108-49F7-4E47-BCE4-5CF6A8849B8A}" destId="{DE1FF338-6BD4-49A9-B479-9ACA5AA80F6A}" srcOrd="10" destOrd="0" presId="urn:microsoft.com/office/officeart/2005/8/layout/vList2"/>
    <dgm:cxn modelId="{72E82294-A765-4126-9F58-0EAF5EAE638F}" type="presParOf" srcId="{4FD8B108-49F7-4E47-BCE4-5CF6A8849B8A}" destId="{A14AF385-4D1F-40FF-A1C0-B91913B3D5EB}" srcOrd="11" destOrd="0" presId="urn:microsoft.com/office/officeart/2005/8/layout/vList2"/>
    <dgm:cxn modelId="{125091AB-9BF0-4A4A-9449-BB973A2574DD}" type="presParOf" srcId="{4FD8B108-49F7-4E47-BCE4-5CF6A8849B8A}" destId="{A7C60CE6-372F-478E-811B-FEDF02B6D187}" srcOrd="12" destOrd="0" presId="urn:microsoft.com/office/officeart/2005/8/layout/vList2"/>
    <dgm:cxn modelId="{72C1FF7A-F535-4707-9409-1B4AE8CFB52F}" type="presParOf" srcId="{4FD8B108-49F7-4E47-BCE4-5CF6A8849B8A}" destId="{F429173C-83C3-4CB8-B8FC-525ECFC98702}" srcOrd="13" destOrd="0" presId="urn:microsoft.com/office/officeart/2005/8/layout/vList2"/>
    <dgm:cxn modelId="{15580D45-94E7-4EE7-9CD1-0B73E8DA0B61}" type="presParOf" srcId="{4FD8B108-49F7-4E47-BCE4-5CF6A8849B8A}" destId="{1765010B-29B7-49D1-8F44-07D4FF97EA6F}" srcOrd="14" destOrd="0" presId="urn:microsoft.com/office/officeart/2005/8/layout/vList2"/>
  </dgm:cxnLst>
  <dgm:bg>
    <a:noFill/>
  </dgm:bg>
  <dgm:whole/>
</dgm:dataModel>
</file>

<file path=ppt/diagrams/data6.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a:solidFill>
          <a:schemeClr val="accent2"/>
        </a:solidFill>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260573CF-8213-40F2-828D-CD0D2773FA8F}" type="presOf" srcId="{E333432A-65F4-4AC6-9F3F-B6A50468895C}" destId="{87194164-9615-4FEB-B072-7B177D91D8A7}" srcOrd="0" destOrd="0" presId="urn:microsoft.com/office/officeart/2005/8/layout/vList2"/>
    <dgm:cxn modelId="{098C9CAF-7291-4E12-8B2E-D735A374FB55}" type="presOf" srcId="{BA3EC452-8944-4477-9321-004A506216BE}" destId="{048E7E97-B22B-4544-B97B-CDD9CD7E9F8B}" srcOrd="0" destOrd="0" presId="urn:microsoft.com/office/officeart/2005/8/layout/vList2"/>
    <dgm:cxn modelId="{2BE6F2E3-ECEB-4F20-9E62-75F7B7FC69A5}" type="presOf" srcId="{9EE75B2B-11B0-4E22-AA5E-7EA6F7E78331}" destId="{1765010B-29B7-49D1-8F44-07D4FF97EA6F}" srcOrd="0" destOrd="0" presId="urn:microsoft.com/office/officeart/2005/8/layout/vList2"/>
    <dgm:cxn modelId="{B4F6462D-D8EB-42F9-9A37-E411D6F1B6FB}" type="presOf" srcId="{0AA1AF1F-84D9-46C0-A3BE-5FF140485798}" destId="{47644805-364D-463C-944D-8A490281E2B3}"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48A21D57-46F6-4AD5-8411-6BB7F0797698}" type="presOf" srcId="{C6DC6053-6D14-4BED-844B-DAB262CC11DC}" destId="{DE1FF338-6BD4-49A9-B479-9ACA5AA80F6A}"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73109091-1F79-45AB-A0F5-8A585017601A}" srcId="{EEB80B50-B461-4A64-93C8-43C1F7EAE082}" destId="{BA5542BB-9990-410C-B781-E842AE625145}" srcOrd="2" destOrd="0" parTransId="{4787B69C-C1BB-41FD-9DAB-26995A014277}" sibTransId="{0D2323BC-A9D1-482F-BA45-9699F9BB2A60}"/>
    <dgm:cxn modelId="{57641237-0AF5-46CE-A3B7-B42FFEFE9F42}" type="presOf" srcId="{EEB80B50-B461-4A64-93C8-43C1F7EAE082}" destId="{4FD8B108-49F7-4E47-BCE4-5CF6A8849B8A}"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6F703B26-7155-46DC-83AB-7FDE923208A9}" type="presOf" srcId="{92E0C4F6-137C-4747-B823-861071593666}" destId="{A7C60CE6-372F-478E-811B-FEDF02B6D187}" srcOrd="0" destOrd="0" presId="urn:microsoft.com/office/officeart/2005/8/layout/vList2"/>
    <dgm:cxn modelId="{2BCE332F-620E-4B34-B737-193B7F47EED7}" srcId="{EEB80B50-B461-4A64-93C8-43C1F7EAE082}" destId="{C6DC6053-6D14-4BED-844B-DAB262CC11DC}" srcOrd="5" destOrd="0" parTransId="{714E142D-CDA7-440C-A497-C37B5F546130}" sibTransId="{527AB33F-7980-4BB7-AABD-98CDF996B457}"/>
    <dgm:cxn modelId="{CADC30EA-9C99-4FC4-958F-8B748424E2D6}" type="presOf" srcId="{9E8208E5-AA2D-4C19-9F0C-8AE477B0B2D9}" destId="{F7C278E8-1BC6-4B22-9FBF-87ED6BA8DF1F}"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BCD261BF-0D0B-4C0E-8C67-4A29D7BC7DED}" type="presOf" srcId="{BA5542BB-9990-410C-B781-E842AE625145}" destId="{E47BEE09-A20C-4A56-8E31-B06387377479}" srcOrd="0" destOrd="0" presId="urn:microsoft.com/office/officeart/2005/8/layout/vList2"/>
    <dgm:cxn modelId="{E59E8D92-9F3A-4AF1-8F83-AC2C4E6695B1}" type="presParOf" srcId="{4FD8B108-49F7-4E47-BCE4-5CF6A8849B8A}" destId="{048E7E97-B22B-4544-B97B-CDD9CD7E9F8B}" srcOrd="0" destOrd="0" presId="urn:microsoft.com/office/officeart/2005/8/layout/vList2"/>
    <dgm:cxn modelId="{23F59514-1332-4AEC-B735-AA38AE3EA8EB}" type="presParOf" srcId="{4FD8B108-49F7-4E47-BCE4-5CF6A8849B8A}" destId="{905F5A80-EC70-439A-A080-E9F754676E54}" srcOrd="1" destOrd="0" presId="urn:microsoft.com/office/officeart/2005/8/layout/vList2"/>
    <dgm:cxn modelId="{A370DCEC-7ECC-4E9B-8F2D-84BEF839BBA9}" type="presParOf" srcId="{4FD8B108-49F7-4E47-BCE4-5CF6A8849B8A}" destId="{F7C278E8-1BC6-4B22-9FBF-87ED6BA8DF1F}" srcOrd="2" destOrd="0" presId="urn:microsoft.com/office/officeart/2005/8/layout/vList2"/>
    <dgm:cxn modelId="{2ED9D117-FFC2-42D6-92F4-E83AD3D3122B}" type="presParOf" srcId="{4FD8B108-49F7-4E47-BCE4-5CF6A8849B8A}" destId="{531530E3-85FC-4FCC-A388-EB7FB66977AA}" srcOrd="3" destOrd="0" presId="urn:microsoft.com/office/officeart/2005/8/layout/vList2"/>
    <dgm:cxn modelId="{88EA8E17-E925-46B0-8517-E9BE774C2D81}" type="presParOf" srcId="{4FD8B108-49F7-4E47-BCE4-5CF6A8849B8A}" destId="{E47BEE09-A20C-4A56-8E31-B06387377479}" srcOrd="4" destOrd="0" presId="urn:microsoft.com/office/officeart/2005/8/layout/vList2"/>
    <dgm:cxn modelId="{07D7C251-5746-45AF-A53F-1A8ABB602B4D}" type="presParOf" srcId="{4FD8B108-49F7-4E47-BCE4-5CF6A8849B8A}" destId="{A38012F8-4E1D-4178-B6E9-F8934E471F2C}" srcOrd="5" destOrd="0" presId="urn:microsoft.com/office/officeart/2005/8/layout/vList2"/>
    <dgm:cxn modelId="{A5B90B05-46C9-4732-8AF9-6A7DFDB96F98}" type="presParOf" srcId="{4FD8B108-49F7-4E47-BCE4-5CF6A8849B8A}" destId="{47644805-364D-463C-944D-8A490281E2B3}" srcOrd="6" destOrd="0" presId="urn:microsoft.com/office/officeart/2005/8/layout/vList2"/>
    <dgm:cxn modelId="{8B010DD2-083D-4F2B-B9AB-D06C7055F6EA}" type="presParOf" srcId="{4FD8B108-49F7-4E47-BCE4-5CF6A8849B8A}" destId="{AC41CE74-8B54-4F4F-A4EC-7CE6A63BAD22}" srcOrd="7" destOrd="0" presId="urn:microsoft.com/office/officeart/2005/8/layout/vList2"/>
    <dgm:cxn modelId="{0050E5C2-F9CD-4BAE-B525-4AD97138E9DC}" type="presParOf" srcId="{4FD8B108-49F7-4E47-BCE4-5CF6A8849B8A}" destId="{87194164-9615-4FEB-B072-7B177D91D8A7}" srcOrd="8" destOrd="0" presId="urn:microsoft.com/office/officeart/2005/8/layout/vList2"/>
    <dgm:cxn modelId="{B229B450-486C-4FDB-84CD-032CF216BFC0}" type="presParOf" srcId="{4FD8B108-49F7-4E47-BCE4-5CF6A8849B8A}" destId="{E52A87AF-D00F-435F-B78C-A0228B0C6DA4}" srcOrd="9" destOrd="0" presId="urn:microsoft.com/office/officeart/2005/8/layout/vList2"/>
    <dgm:cxn modelId="{18B11E55-62B6-4C6B-BD8D-072A74902479}" type="presParOf" srcId="{4FD8B108-49F7-4E47-BCE4-5CF6A8849B8A}" destId="{DE1FF338-6BD4-49A9-B479-9ACA5AA80F6A}" srcOrd="10" destOrd="0" presId="urn:microsoft.com/office/officeart/2005/8/layout/vList2"/>
    <dgm:cxn modelId="{4B416274-48B4-4AAE-BAED-2B56B6C827F3}" type="presParOf" srcId="{4FD8B108-49F7-4E47-BCE4-5CF6A8849B8A}" destId="{A14AF385-4D1F-40FF-A1C0-B91913B3D5EB}" srcOrd="11" destOrd="0" presId="urn:microsoft.com/office/officeart/2005/8/layout/vList2"/>
    <dgm:cxn modelId="{A37A81DA-9A77-4CE8-98A5-E27E2D8317FA}" type="presParOf" srcId="{4FD8B108-49F7-4E47-BCE4-5CF6A8849B8A}" destId="{A7C60CE6-372F-478E-811B-FEDF02B6D187}" srcOrd="12" destOrd="0" presId="urn:microsoft.com/office/officeart/2005/8/layout/vList2"/>
    <dgm:cxn modelId="{2EDBCC5E-8816-4A5A-A25F-84837FE91E3A}" type="presParOf" srcId="{4FD8B108-49F7-4E47-BCE4-5CF6A8849B8A}" destId="{F429173C-83C3-4CB8-B8FC-525ECFC98702}" srcOrd="13" destOrd="0" presId="urn:microsoft.com/office/officeart/2005/8/layout/vList2"/>
    <dgm:cxn modelId="{D490925D-158A-40BD-8BDB-0E614B21D08F}" type="presParOf" srcId="{4FD8B108-49F7-4E47-BCE4-5CF6A8849B8A}" destId="{1765010B-29B7-49D1-8F44-07D4FF97EA6F}" srcOrd="14" destOrd="0" presId="urn:microsoft.com/office/officeart/2005/8/layout/vList2"/>
  </dgm:cxnLst>
  <dgm:bg>
    <a:noFill/>
  </dgm:bg>
  <dgm:whole/>
</dgm:dataModel>
</file>

<file path=ppt/diagrams/data7.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a:solidFill>
          <a:schemeClr val="accent2"/>
        </a:solidFill>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8E2A3467-29B6-4965-AA9A-860914F06E22}" type="presOf" srcId="{E333432A-65F4-4AC6-9F3F-B6A50468895C}" destId="{87194164-9615-4FEB-B072-7B177D91D8A7}" srcOrd="0" destOrd="0" presId="urn:microsoft.com/office/officeart/2005/8/layout/vList2"/>
    <dgm:cxn modelId="{E2040DCD-B1B0-4309-B651-83204E94E365}" type="presOf" srcId="{9E8208E5-AA2D-4C19-9F0C-8AE477B0B2D9}" destId="{F7C278E8-1BC6-4B22-9FBF-87ED6BA8DF1F}" srcOrd="0" destOrd="0" presId="urn:microsoft.com/office/officeart/2005/8/layout/vList2"/>
    <dgm:cxn modelId="{F933335B-8E61-4476-A855-19E3CDB8D861}" type="presOf" srcId="{C6DC6053-6D14-4BED-844B-DAB262CC11DC}" destId="{DE1FF338-6BD4-49A9-B479-9ACA5AA80F6A}" srcOrd="0" destOrd="0" presId="urn:microsoft.com/office/officeart/2005/8/layout/vList2"/>
    <dgm:cxn modelId="{39892761-F29D-4037-8756-11D7EA9DD500}" type="presOf" srcId="{EEB80B50-B461-4A64-93C8-43C1F7EAE082}" destId="{4FD8B108-49F7-4E47-BCE4-5CF6A8849B8A}" srcOrd="0" destOrd="0" presId="urn:microsoft.com/office/officeart/2005/8/layout/vList2"/>
    <dgm:cxn modelId="{A33DC8FD-6DC5-41BC-8174-3297E4A0941A}" type="presOf" srcId="{0AA1AF1F-84D9-46C0-A3BE-5FF140485798}" destId="{47644805-364D-463C-944D-8A490281E2B3}"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8258EA7C-4CDB-4B01-B0E5-73B3A6E467DD}" type="presOf" srcId="{BA5542BB-9990-410C-B781-E842AE625145}" destId="{E47BEE09-A20C-4A56-8E31-B06387377479}" srcOrd="0" destOrd="0" presId="urn:microsoft.com/office/officeart/2005/8/layout/vList2"/>
    <dgm:cxn modelId="{F775BE3A-2B59-4120-B88D-EF63622A9EF5}" type="presOf" srcId="{92E0C4F6-137C-4747-B823-861071593666}" destId="{A7C60CE6-372F-478E-811B-FEDF02B6D187}"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ED5C87ED-7113-4AF1-A6F2-EDF01283F6C5}" type="presOf" srcId="{BA3EC452-8944-4477-9321-004A506216BE}" destId="{048E7E97-B22B-4544-B97B-CDD9CD7E9F8B}"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6554C047-068F-4EFE-8823-13AA56C9760F}" type="presOf" srcId="{9EE75B2B-11B0-4E22-AA5E-7EA6F7E78331}" destId="{1765010B-29B7-49D1-8F44-07D4FF97EA6F}"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E2B8EE69-8DE8-40B1-92BF-008C5621D129}" type="presParOf" srcId="{4FD8B108-49F7-4E47-BCE4-5CF6A8849B8A}" destId="{048E7E97-B22B-4544-B97B-CDD9CD7E9F8B}" srcOrd="0" destOrd="0" presId="urn:microsoft.com/office/officeart/2005/8/layout/vList2"/>
    <dgm:cxn modelId="{0448AF5D-90DE-4E7D-B139-54E19DA850EC}" type="presParOf" srcId="{4FD8B108-49F7-4E47-BCE4-5CF6A8849B8A}" destId="{905F5A80-EC70-439A-A080-E9F754676E54}" srcOrd="1" destOrd="0" presId="urn:microsoft.com/office/officeart/2005/8/layout/vList2"/>
    <dgm:cxn modelId="{5B49735D-A7EF-429F-8615-D7C4A9DD5101}" type="presParOf" srcId="{4FD8B108-49F7-4E47-BCE4-5CF6A8849B8A}" destId="{F7C278E8-1BC6-4B22-9FBF-87ED6BA8DF1F}" srcOrd="2" destOrd="0" presId="urn:microsoft.com/office/officeart/2005/8/layout/vList2"/>
    <dgm:cxn modelId="{F7A647BA-7911-444B-8C83-4DDB58B27A1E}" type="presParOf" srcId="{4FD8B108-49F7-4E47-BCE4-5CF6A8849B8A}" destId="{531530E3-85FC-4FCC-A388-EB7FB66977AA}" srcOrd="3" destOrd="0" presId="urn:microsoft.com/office/officeart/2005/8/layout/vList2"/>
    <dgm:cxn modelId="{31DD2F69-5304-49DD-AE0F-AC4E808DA2FE}" type="presParOf" srcId="{4FD8B108-49F7-4E47-BCE4-5CF6A8849B8A}" destId="{E47BEE09-A20C-4A56-8E31-B06387377479}" srcOrd="4" destOrd="0" presId="urn:microsoft.com/office/officeart/2005/8/layout/vList2"/>
    <dgm:cxn modelId="{F2DA99DB-2BE2-4F39-809B-4CE36C9E7BA2}" type="presParOf" srcId="{4FD8B108-49F7-4E47-BCE4-5CF6A8849B8A}" destId="{A38012F8-4E1D-4178-B6E9-F8934E471F2C}" srcOrd="5" destOrd="0" presId="urn:microsoft.com/office/officeart/2005/8/layout/vList2"/>
    <dgm:cxn modelId="{78BD59CE-7D8B-42B1-8FB4-A1399C35CFC7}" type="presParOf" srcId="{4FD8B108-49F7-4E47-BCE4-5CF6A8849B8A}" destId="{47644805-364D-463C-944D-8A490281E2B3}" srcOrd="6" destOrd="0" presId="urn:microsoft.com/office/officeart/2005/8/layout/vList2"/>
    <dgm:cxn modelId="{326CF836-88F1-439F-BC64-8627E1B1E804}" type="presParOf" srcId="{4FD8B108-49F7-4E47-BCE4-5CF6A8849B8A}" destId="{AC41CE74-8B54-4F4F-A4EC-7CE6A63BAD22}" srcOrd="7" destOrd="0" presId="urn:microsoft.com/office/officeart/2005/8/layout/vList2"/>
    <dgm:cxn modelId="{1278556E-55C8-4276-90AE-74C9A691097C}" type="presParOf" srcId="{4FD8B108-49F7-4E47-BCE4-5CF6A8849B8A}" destId="{87194164-9615-4FEB-B072-7B177D91D8A7}" srcOrd="8" destOrd="0" presId="urn:microsoft.com/office/officeart/2005/8/layout/vList2"/>
    <dgm:cxn modelId="{D87C0AD8-A0B5-4B60-9C6D-D4A17DA3C726}" type="presParOf" srcId="{4FD8B108-49F7-4E47-BCE4-5CF6A8849B8A}" destId="{E52A87AF-D00F-435F-B78C-A0228B0C6DA4}" srcOrd="9" destOrd="0" presId="urn:microsoft.com/office/officeart/2005/8/layout/vList2"/>
    <dgm:cxn modelId="{0B4ACFA7-F07C-4AF0-90D7-47A3CD6E1771}" type="presParOf" srcId="{4FD8B108-49F7-4E47-BCE4-5CF6A8849B8A}" destId="{DE1FF338-6BD4-49A9-B479-9ACA5AA80F6A}" srcOrd="10" destOrd="0" presId="urn:microsoft.com/office/officeart/2005/8/layout/vList2"/>
    <dgm:cxn modelId="{71EFF405-A3C6-461A-B8EA-CFBE8D744249}" type="presParOf" srcId="{4FD8B108-49F7-4E47-BCE4-5CF6A8849B8A}" destId="{A14AF385-4D1F-40FF-A1C0-B91913B3D5EB}" srcOrd="11" destOrd="0" presId="urn:microsoft.com/office/officeart/2005/8/layout/vList2"/>
    <dgm:cxn modelId="{BDBD2BAB-EDC1-475A-92DD-4F08C79EC0BC}" type="presParOf" srcId="{4FD8B108-49F7-4E47-BCE4-5CF6A8849B8A}" destId="{A7C60CE6-372F-478E-811B-FEDF02B6D187}" srcOrd="12" destOrd="0" presId="urn:microsoft.com/office/officeart/2005/8/layout/vList2"/>
    <dgm:cxn modelId="{C36553C8-CDE5-4AB7-83D2-4735F2083F4E}" type="presParOf" srcId="{4FD8B108-49F7-4E47-BCE4-5CF6A8849B8A}" destId="{F429173C-83C3-4CB8-B8FC-525ECFC98702}" srcOrd="13" destOrd="0" presId="urn:microsoft.com/office/officeart/2005/8/layout/vList2"/>
    <dgm:cxn modelId="{C4EE9652-A4A8-4012-ADF5-51E8146D0D18}" type="presParOf" srcId="{4FD8B108-49F7-4E47-BCE4-5CF6A8849B8A}" destId="{1765010B-29B7-49D1-8F44-07D4FF97EA6F}" srcOrd="14" destOrd="0" presId="urn:microsoft.com/office/officeart/2005/8/layout/vList2"/>
  </dgm:cxnLst>
  <dgm:bg>
    <a:noFill/>
  </dgm:bg>
  <dgm:whole/>
</dgm:dataModel>
</file>

<file path=ppt/diagrams/data8.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a:solidFill>
          <a:schemeClr val="accent2"/>
        </a:solidFill>
      </dgm:spPr>
      <dgm:t>
        <a:bodyPr/>
        <a:lstStyle/>
        <a:p>
          <a:pPr algn="ctr"/>
          <a:r>
            <a:rPr lang="ru-RU" sz="1300" dirty="0" smtClean="0"/>
            <a:t>Анализ имеющейся</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E4EB695C-BC00-4525-9C82-184CE6A2B4FB}" type="presOf" srcId="{E333432A-65F4-4AC6-9F3F-B6A50468895C}" destId="{87194164-9615-4FEB-B072-7B177D91D8A7}" srcOrd="0" destOrd="0" presId="urn:microsoft.com/office/officeart/2005/8/layout/vList2"/>
    <dgm:cxn modelId="{01D00EF4-A158-4FDF-AAFC-B37745F7EF12}" type="presOf" srcId="{BA3EC452-8944-4477-9321-004A506216BE}" destId="{048E7E97-B22B-4544-B97B-CDD9CD7E9F8B}" srcOrd="0" destOrd="0" presId="urn:microsoft.com/office/officeart/2005/8/layout/vList2"/>
    <dgm:cxn modelId="{18A009D8-56DF-411B-8266-15E3C4F7AE96}" type="presOf" srcId="{C6DC6053-6D14-4BED-844B-DAB262CC11DC}" destId="{DE1FF338-6BD4-49A9-B479-9ACA5AA80F6A}" srcOrd="0" destOrd="0" presId="urn:microsoft.com/office/officeart/2005/8/layout/vList2"/>
    <dgm:cxn modelId="{0134CEC2-4E8D-4550-B7E5-98D189CC719A}" type="presOf" srcId="{9EE75B2B-11B0-4E22-AA5E-7EA6F7E78331}" destId="{1765010B-29B7-49D1-8F44-07D4FF97EA6F}" srcOrd="0" destOrd="0" presId="urn:microsoft.com/office/officeart/2005/8/layout/vList2"/>
    <dgm:cxn modelId="{69A6BAD0-B92B-4E05-A2C9-BD7FF9396AC9}" type="presOf" srcId="{EEB80B50-B461-4A64-93C8-43C1F7EAE082}" destId="{4FD8B108-49F7-4E47-BCE4-5CF6A8849B8A}" srcOrd="0" destOrd="0" presId="urn:microsoft.com/office/officeart/2005/8/layout/vList2"/>
    <dgm:cxn modelId="{AA678B78-79B1-4515-8804-A3FCB03A9D42}" type="presOf" srcId="{BA5542BB-9990-410C-B781-E842AE625145}" destId="{E47BEE09-A20C-4A56-8E31-B06387377479}"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C4F82B93-65C9-4187-B391-DEBA3944DCE7}" type="presOf" srcId="{0AA1AF1F-84D9-46C0-A3BE-5FF140485798}" destId="{47644805-364D-463C-944D-8A490281E2B3}" srcOrd="0" destOrd="0" presId="urn:microsoft.com/office/officeart/2005/8/layout/vList2"/>
    <dgm:cxn modelId="{21F58422-CF4F-4CA1-8AA5-1FA20A0CFF86}" srcId="{EEB80B50-B461-4A64-93C8-43C1F7EAE082}" destId="{E333432A-65F4-4AC6-9F3F-B6A50468895C}" srcOrd="4" destOrd="0" parTransId="{F486639F-E6E4-4C5C-B318-8F28BD392CD4}" sibTransId="{BFD0D000-01E7-4C4D-A793-9092E1E3EA6B}"/>
    <dgm:cxn modelId="{73109091-1F79-45AB-A0F5-8A585017601A}" srcId="{EEB80B50-B461-4A64-93C8-43C1F7EAE082}" destId="{BA5542BB-9990-410C-B781-E842AE625145}" srcOrd="2" destOrd="0" parTransId="{4787B69C-C1BB-41FD-9DAB-26995A014277}" sibTransId="{0D2323BC-A9D1-482F-BA45-9699F9BB2A60}"/>
    <dgm:cxn modelId="{0D911F39-6F5F-45CC-A3CD-8772C219D886}" type="presOf" srcId="{92E0C4F6-137C-4747-B823-861071593666}" destId="{A7C60CE6-372F-478E-811B-FEDF02B6D187}" srcOrd="0" destOrd="0" presId="urn:microsoft.com/office/officeart/2005/8/layout/vList2"/>
    <dgm:cxn modelId="{C6C1D4F6-1F70-4793-9B4D-1E1305281A5F}" type="presOf" srcId="{9E8208E5-AA2D-4C19-9F0C-8AE477B0B2D9}" destId="{F7C278E8-1BC6-4B22-9FBF-87ED6BA8DF1F}" srcOrd="0" destOrd="0" presId="urn:microsoft.com/office/officeart/2005/8/layout/vList2"/>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3B67C660-DA59-47B3-A930-311AEEA63718}" srcId="{EEB80B50-B461-4A64-93C8-43C1F7EAE082}" destId="{92E0C4F6-137C-4747-B823-861071593666}" srcOrd="6" destOrd="0" parTransId="{7E7AB432-D9B8-4151-915C-4A70447DE5CC}" sibTransId="{9555162E-1438-4FEB-8B3E-D8284C632018}"/>
    <dgm:cxn modelId="{8F9374E0-7FB2-4EB5-8134-552A453077A5}" type="presParOf" srcId="{4FD8B108-49F7-4E47-BCE4-5CF6A8849B8A}" destId="{048E7E97-B22B-4544-B97B-CDD9CD7E9F8B}" srcOrd="0" destOrd="0" presId="urn:microsoft.com/office/officeart/2005/8/layout/vList2"/>
    <dgm:cxn modelId="{929B807E-62CB-4A8A-B89A-B2E85BA61A1D}" type="presParOf" srcId="{4FD8B108-49F7-4E47-BCE4-5CF6A8849B8A}" destId="{905F5A80-EC70-439A-A080-E9F754676E54}" srcOrd="1" destOrd="0" presId="urn:microsoft.com/office/officeart/2005/8/layout/vList2"/>
    <dgm:cxn modelId="{03889C27-51BD-4B03-9A5D-D0DC9D89A259}" type="presParOf" srcId="{4FD8B108-49F7-4E47-BCE4-5CF6A8849B8A}" destId="{F7C278E8-1BC6-4B22-9FBF-87ED6BA8DF1F}" srcOrd="2" destOrd="0" presId="urn:microsoft.com/office/officeart/2005/8/layout/vList2"/>
    <dgm:cxn modelId="{A7A3142E-1723-452E-BE11-E95644484CF6}" type="presParOf" srcId="{4FD8B108-49F7-4E47-BCE4-5CF6A8849B8A}" destId="{531530E3-85FC-4FCC-A388-EB7FB66977AA}" srcOrd="3" destOrd="0" presId="urn:microsoft.com/office/officeart/2005/8/layout/vList2"/>
    <dgm:cxn modelId="{B507177C-196F-4C0D-9230-C47FA1152513}" type="presParOf" srcId="{4FD8B108-49F7-4E47-BCE4-5CF6A8849B8A}" destId="{E47BEE09-A20C-4A56-8E31-B06387377479}" srcOrd="4" destOrd="0" presId="urn:microsoft.com/office/officeart/2005/8/layout/vList2"/>
    <dgm:cxn modelId="{77F270D4-9908-4FA1-9459-EB8039BCDA20}" type="presParOf" srcId="{4FD8B108-49F7-4E47-BCE4-5CF6A8849B8A}" destId="{A38012F8-4E1D-4178-B6E9-F8934E471F2C}" srcOrd="5" destOrd="0" presId="urn:microsoft.com/office/officeart/2005/8/layout/vList2"/>
    <dgm:cxn modelId="{B5B6582B-53BB-4C32-B717-76D1E05F4254}" type="presParOf" srcId="{4FD8B108-49F7-4E47-BCE4-5CF6A8849B8A}" destId="{47644805-364D-463C-944D-8A490281E2B3}" srcOrd="6" destOrd="0" presId="urn:microsoft.com/office/officeart/2005/8/layout/vList2"/>
    <dgm:cxn modelId="{BC8A223F-7FF6-483E-9C3C-E64BB83113C3}" type="presParOf" srcId="{4FD8B108-49F7-4E47-BCE4-5CF6A8849B8A}" destId="{AC41CE74-8B54-4F4F-A4EC-7CE6A63BAD22}" srcOrd="7" destOrd="0" presId="urn:microsoft.com/office/officeart/2005/8/layout/vList2"/>
    <dgm:cxn modelId="{3462222E-C643-4D0B-BC17-FE8F40D6AF12}" type="presParOf" srcId="{4FD8B108-49F7-4E47-BCE4-5CF6A8849B8A}" destId="{87194164-9615-4FEB-B072-7B177D91D8A7}" srcOrd="8" destOrd="0" presId="urn:microsoft.com/office/officeart/2005/8/layout/vList2"/>
    <dgm:cxn modelId="{23CCE339-B38C-4D6F-8ABE-B873448762ED}" type="presParOf" srcId="{4FD8B108-49F7-4E47-BCE4-5CF6A8849B8A}" destId="{E52A87AF-D00F-435F-B78C-A0228B0C6DA4}" srcOrd="9" destOrd="0" presId="urn:microsoft.com/office/officeart/2005/8/layout/vList2"/>
    <dgm:cxn modelId="{B2EB1A65-2303-46EF-B3BA-7D9B95EACF8F}" type="presParOf" srcId="{4FD8B108-49F7-4E47-BCE4-5CF6A8849B8A}" destId="{DE1FF338-6BD4-49A9-B479-9ACA5AA80F6A}" srcOrd="10" destOrd="0" presId="urn:microsoft.com/office/officeart/2005/8/layout/vList2"/>
    <dgm:cxn modelId="{A4CB5264-1EF3-406C-A85F-E438ECB90DAB}" type="presParOf" srcId="{4FD8B108-49F7-4E47-BCE4-5CF6A8849B8A}" destId="{A14AF385-4D1F-40FF-A1C0-B91913B3D5EB}" srcOrd="11" destOrd="0" presId="urn:microsoft.com/office/officeart/2005/8/layout/vList2"/>
    <dgm:cxn modelId="{7F4392B7-B846-4728-AF78-7B3C37B56379}" type="presParOf" srcId="{4FD8B108-49F7-4E47-BCE4-5CF6A8849B8A}" destId="{A7C60CE6-372F-478E-811B-FEDF02B6D187}" srcOrd="12" destOrd="0" presId="urn:microsoft.com/office/officeart/2005/8/layout/vList2"/>
    <dgm:cxn modelId="{D793BD14-31E9-4F98-9241-B606502E00D5}" type="presParOf" srcId="{4FD8B108-49F7-4E47-BCE4-5CF6A8849B8A}" destId="{F429173C-83C3-4CB8-B8FC-525ECFC98702}" srcOrd="13" destOrd="0" presId="urn:microsoft.com/office/officeart/2005/8/layout/vList2"/>
    <dgm:cxn modelId="{74A14627-B917-4FDE-80AE-86BDB33046F8}" type="presParOf" srcId="{4FD8B108-49F7-4E47-BCE4-5CF6A8849B8A}" destId="{1765010B-29B7-49D1-8F44-07D4FF97EA6F}" srcOrd="14" destOrd="0" presId="urn:microsoft.com/office/officeart/2005/8/layout/vList2"/>
  </dgm:cxnLst>
  <dgm:bg>
    <a:noFill/>
  </dgm:bg>
  <dgm:whole/>
</dgm:dataModel>
</file>

<file path=ppt/diagrams/data9.xml><?xml version="1.0" encoding="utf-8"?>
<dgm:dataModel xmlns:dgm="http://schemas.openxmlformats.org/drawingml/2006/diagram" xmlns:a="http://schemas.openxmlformats.org/drawingml/2006/main">
  <dgm:ptLst>
    <dgm:pt modelId="{EEB80B50-B461-4A64-93C8-43C1F7EAE082}"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ru-RU"/>
        </a:p>
      </dgm:t>
    </dgm:pt>
    <dgm:pt modelId="{BA3EC452-8944-4477-9321-004A506216BE}">
      <dgm:prSet phldrT="[Текст]" custT="1"/>
      <dgm:spPr/>
      <dgm:t>
        <a:bodyPr/>
        <a:lstStyle/>
        <a:p>
          <a:pPr algn="ctr"/>
          <a:r>
            <a:rPr lang="ru-RU" sz="1300" dirty="0" smtClean="0"/>
            <a:t>Общее описание предприятия</a:t>
          </a:r>
          <a:endParaRPr lang="ru-RU" sz="1300" dirty="0"/>
        </a:p>
      </dgm:t>
    </dgm:pt>
    <dgm:pt modelId="{49B963A8-7DD1-4AF3-9C95-FF94AFA9F4BC}" type="parTrans" cxnId="{6E4117C1-7ECB-4947-B8F0-BD05B24E5547}">
      <dgm:prSet/>
      <dgm:spPr/>
      <dgm:t>
        <a:bodyPr/>
        <a:lstStyle/>
        <a:p>
          <a:pPr algn="ctr"/>
          <a:endParaRPr lang="ru-RU" sz="1300">
            <a:solidFill>
              <a:schemeClr val="tx1"/>
            </a:solidFill>
          </a:endParaRPr>
        </a:p>
      </dgm:t>
    </dgm:pt>
    <dgm:pt modelId="{C1DC4D74-1994-4FCE-A817-DE89A72277E1}" type="sibTrans" cxnId="{6E4117C1-7ECB-4947-B8F0-BD05B24E5547}">
      <dgm:prSet/>
      <dgm:spPr/>
      <dgm:t>
        <a:bodyPr/>
        <a:lstStyle/>
        <a:p>
          <a:pPr algn="ctr"/>
          <a:endParaRPr lang="ru-RU" sz="1300">
            <a:solidFill>
              <a:schemeClr val="tx1"/>
            </a:solidFill>
          </a:endParaRPr>
        </a:p>
      </dgm:t>
    </dgm:pt>
    <dgm:pt modelId="{0AA1AF1F-84D9-46C0-A3BE-5FF140485798}">
      <dgm:prSet phldrT="[Текст]" custT="1"/>
      <dgm:spPr/>
      <dgm:t>
        <a:bodyPr/>
        <a:lstStyle/>
        <a:p>
          <a:pPr algn="ctr"/>
          <a:r>
            <a:rPr lang="ru-RU" sz="1300" dirty="0" smtClean="0"/>
            <a:t>Анализ и описание </a:t>
          </a:r>
          <a:br>
            <a:rPr lang="ru-RU" sz="1300" dirty="0" smtClean="0"/>
          </a:br>
          <a:r>
            <a:rPr lang="ru-RU" sz="1300" dirty="0" smtClean="0"/>
            <a:t>бизнес-процессов предприятия</a:t>
          </a:r>
          <a:endParaRPr lang="ru-RU" sz="1300" dirty="0"/>
        </a:p>
      </dgm:t>
    </dgm:pt>
    <dgm:pt modelId="{0B483207-0E67-4356-ABAA-E1171C3915B9}" type="parTrans" cxnId="{99D32D64-D6B7-4045-9379-85FC5A25AA19}">
      <dgm:prSet/>
      <dgm:spPr/>
      <dgm:t>
        <a:bodyPr/>
        <a:lstStyle/>
        <a:p>
          <a:pPr algn="ctr"/>
          <a:endParaRPr lang="ru-RU" sz="1300">
            <a:solidFill>
              <a:schemeClr val="tx1"/>
            </a:solidFill>
          </a:endParaRPr>
        </a:p>
      </dgm:t>
    </dgm:pt>
    <dgm:pt modelId="{54C566D9-DB7A-4AA5-B5BA-B3D54FC3E2D5}" type="sibTrans" cxnId="{99D32D64-D6B7-4045-9379-85FC5A25AA19}">
      <dgm:prSet/>
      <dgm:spPr/>
      <dgm:t>
        <a:bodyPr/>
        <a:lstStyle/>
        <a:p>
          <a:pPr algn="ctr"/>
          <a:endParaRPr lang="ru-RU" sz="1300">
            <a:solidFill>
              <a:schemeClr val="tx1"/>
            </a:solidFill>
          </a:endParaRPr>
        </a:p>
      </dgm:t>
    </dgm:pt>
    <dgm:pt modelId="{E333432A-65F4-4AC6-9F3F-B6A50468895C}">
      <dgm:prSet phldrT="[Текст]" custT="1"/>
      <dgm:spPr/>
      <dgm:t>
        <a:bodyPr/>
        <a:lstStyle/>
        <a:p>
          <a:pPr algn="ctr"/>
          <a:r>
            <a:rPr lang="ru-RU" sz="1300" dirty="0" smtClean="0"/>
            <a:t>Разработка </a:t>
          </a:r>
          <a:br>
            <a:rPr lang="ru-RU" sz="1300" dirty="0" smtClean="0"/>
          </a:br>
          <a:r>
            <a:rPr lang="ru-RU" sz="1300" dirty="0" smtClean="0"/>
            <a:t>должностных инструкций</a:t>
          </a:r>
          <a:endParaRPr lang="ru-RU" sz="1300" dirty="0"/>
        </a:p>
      </dgm:t>
    </dgm:pt>
    <dgm:pt modelId="{F486639F-E6E4-4C5C-B318-8F28BD392CD4}" type="parTrans" cxnId="{21F58422-CF4F-4CA1-8AA5-1FA20A0CFF86}">
      <dgm:prSet/>
      <dgm:spPr/>
      <dgm:t>
        <a:bodyPr/>
        <a:lstStyle/>
        <a:p>
          <a:pPr algn="ctr"/>
          <a:endParaRPr lang="ru-RU" sz="1300">
            <a:solidFill>
              <a:schemeClr val="tx1"/>
            </a:solidFill>
          </a:endParaRPr>
        </a:p>
      </dgm:t>
    </dgm:pt>
    <dgm:pt modelId="{BFD0D000-01E7-4C4D-A793-9092E1E3EA6B}" type="sibTrans" cxnId="{21F58422-CF4F-4CA1-8AA5-1FA20A0CFF86}">
      <dgm:prSet/>
      <dgm:spPr/>
      <dgm:t>
        <a:bodyPr/>
        <a:lstStyle/>
        <a:p>
          <a:pPr algn="ctr"/>
          <a:endParaRPr lang="ru-RU" sz="1300">
            <a:solidFill>
              <a:schemeClr val="tx1"/>
            </a:solidFill>
          </a:endParaRPr>
        </a:p>
      </dgm:t>
    </dgm:pt>
    <dgm:pt modelId="{C6DC6053-6D14-4BED-844B-DAB262CC11DC}">
      <dgm:prSet phldrT="[Текст]" custT="1"/>
      <dgm:spPr/>
      <dgm:t>
        <a:bodyPr/>
        <a:lstStyle/>
        <a:p>
          <a:pPr algn="ctr"/>
          <a:r>
            <a:rPr lang="ru-RU" sz="1300" dirty="0" smtClean="0"/>
            <a:t>Оценка бизнес-процессов и </a:t>
          </a:r>
          <a:br>
            <a:rPr lang="ru-RU" sz="1300" dirty="0" smtClean="0"/>
          </a:br>
          <a:r>
            <a:rPr lang="ru-RU" sz="1300" dirty="0" smtClean="0"/>
            <a:t>рекомендации по  их оптимизации</a:t>
          </a:r>
          <a:endParaRPr lang="ru-RU" sz="1300" dirty="0"/>
        </a:p>
      </dgm:t>
    </dgm:pt>
    <dgm:pt modelId="{714E142D-CDA7-440C-A497-C37B5F546130}" type="parTrans" cxnId="{2BCE332F-620E-4B34-B737-193B7F47EED7}">
      <dgm:prSet/>
      <dgm:spPr/>
      <dgm:t>
        <a:bodyPr/>
        <a:lstStyle/>
        <a:p>
          <a:pPr algn="ctr"/>
          <a:endParaRPr lang="ru-RU" sz="1300">
            <a:solidFill>
              <a:schemeClr val="tx1"/>
            </a:solidFill>
          </a:endParaRPr>
        </a:p>
      </dgm:t>
    </dgm:pt>
    <dgm:pt modelId="{527AB33F-7980-4BB7-AABD-98CDF996B457}" type="sibTrans" cxnId="{2BCE332F-620E-4B34-B737-193B7F47EED7}">
      <dgm:prSet/>
      <dgm:spPr/>
      <dgm:t>
        <a:bodyPr/>
        <a:lstStyle/>
        <a:p>
          <a:pPr algn="ctr"/>
          <a:endParaRPr lang="ru-RU" sz="1300">
            <a:solidFill>
              <a:schemeClr val="tx1"/>
            </a:solidFill>
          </a:endParaRPr>
        </a:p>
      </dgm:t>
    </dgm:pt>
    <dgm:pt modelId="{92E0C4F6-137C-4747-B823-861071593666}">
      <dgm:prSet phldrT="[Текст]" custT="1"/>
      <dgm:spPr/>
      <dgm:t>
        <a:bodyPr/>
        <a:lstStyle/>
        <a:p>
          <a:pPr algn="ctr"/>
          <a:r>
            <a:rPr lang="ru-RU" sz="1300" dirty="0" smtClean="0"/>
            <a:t>Анализ имеющейся </a:t>
          </a:r>
          <a:br>
            <a:rPr lang="ru-RU" sz="1300" dirty="0" smtClean="0"/>
          </a:br>
          <a:r>
            <a:rPr lang="ru-RU" sz="1300" dirty="0" smtClean="0"/>
            <a:t>информационной среды</a:t>
          </a:r>
          <a:endParaRPr lang="ru-RU" sz="1300" dirty="0"/>
        </a:p>
      </dgm:t>
    </dgm:pt>
    <dgm:pt modelId="{9555162E-1438-4FEB-8B3E-D8284C632018}" type="sibTrans" cxnId="{3B67C660-DA59-47B3-A930-311AEEA63718}">
      <dgm:prSet/>
      <dgm:spPr/>
      <dgm:t>
        <a:bodyPr/>
        <a:lstStyle/>
        <a:p>
          <a:pPr algn="ctr"/>
          <a:endParaRPr lang="ru-RU" sz="1300">
            <a:solidFill>
              <a:schemeClr val="tx1"/>
            </a:solidFill>
          </a:endParaRPr>
        </a:p>
      </dgm:t>
    </dgm:pt>
    <dgm:pt modelId="{7E7AB432-D9B8-4151-915C-4A70447DE5CC}" type="parTrans" cxnId="{3B67C660-DA59-47B3-A930-311AEEA63718}">
      <dgm:prSet/>
      <dgm:spPr/>
      <dgm:t>
        <a:bodyPr/>
        <a:lstStyle/>
        <a:p>
          <a:pPr algn="ctr"/>
          <a:endParaRPr lang="ru-RU" sz="1300">
            <a:solidFill>
              <a:schemeClr val="tx1"/>
            </a:solidFill>
          </a:endParaRPr>
        </a:p>
      </dgm:t>
    </dgm:pt>
    <dgm:pt modelId="{9EE75B2B-11B0-4E22-AA5E-7EA6F7E78331}">
      <dgm:prSet phldrT="[Текст]" custT="1"/>
      <dgm:spPr>
        <a:solidFill>
          <a:schemeClr val="accent2"/>
        </a:solidFill>
      </dgm:spPr>
      <dgm:t>
        <a:bodyPr/>
        <a:lstStyle/>
        <a:p>
          <a:pPr algn="ctr"/>
          <a:r>
            <a:rPr lang="ru-RU" sz="1300" dirty="0" smtClean="0"/>
            <a:t>Предложения по </a:t>
          </a:r>
          <a:br>
            <a:rPr lang="ru-RU" sz="1300" dirty="0" smtClean="0"/>
          </a:br>
          <a:r>
            <a:rPr lang="ru-RU" sz="1300" dirty="0" smtClean="0"/>
            <a:t>реализации проекта</a:t>
          </a:r>
          <a:endParaRPr lang="ru-RU" sz="1300" dirty="0"/>
        </a:p>
      </dgm:t>
    </dgm:pt>
    <dgm:pt modelId="{1F8AF847-068E-4AF1-A17D-F9762D270E1B}" type="sibTrans" cxnId="{E56C86A2-1B68-49CF-A131-DCB064A61A61}">
      <dgm:prSet/>
      <dgm:spPr/>
      <dgm:t>
        <a:bodyPr/>
        <a:lstStyle/>
        <a:p>
          <a:pPr algn="ctr"/>
          <a:endParaRPr lang="ru-RU" sz="1300">
            <a:solidFill>
              <a:schemeClr val="tx1"/>
            </a:solidFill>
          </a:endParaRPr>
        </a:p>
      </dgm:t>
    </dgm:pt>
    <dgm:pt modelId="{816CF55B-1082-446C-807F-A57A2355E4AA}" type="parTrans" cxnId="{E56C86A2-1B68-49CF-A131-DCB064A61A61}">
      <dgm:prSet/>
      <dgm:spPr/>
      <dgm:t>
        <a:bodyPr/>
        <a:lstStyle/>
        <a:p>
          <a:pPr algn="ctr"/>
          <a:endParaRPr lang="ru-RU" sz="1300">
            <a:solidFill>
              <a:schemeClr val="tx1"/>
            </a:solidFill>
          </a:endParaRPr>
        </a:p>
      </dgm:t>
    </dgm:pt>
    <dgm:pt modelId="{9E8208E5-AA2D-4C19-9F0C-8AE477B0B2D9}">
      <dgm:prSet phldrT="[Текст]" custT="1"/>
      <dgm:spPr/>
      <dgm:t>
        <a:bodyPr/>
        <a:lstStyle/>
        <a:p>
          <a:pPr algn="ctr"/>
          <a:r>
            <a:rPr lang="ru-RU" sz="1300" dirty="0" smtClean="0"/>
            <a:t>Описание организационной </a:t>
          </a:r>
          <a:br>
            <a:rPr lang="ru-RU" sz="1300" dirty="0" smtClean="0"/>
          </a:br>
          <a:r>
            <a:rPr lang="ru-RU" sz="1300" dirty="0" smtClean="0"/>
            <a:t>и функциональной структуры</a:t>
          </a:r>
          <a:endParaRPr lang="ru-RU" sz="1300" dirty="0"/>
        </a:p>
      </dgm:t>
    </dgm:pt>
    <dgm:pt modelId="{C092FC79-6190-47DE-8497-B609FA368847}" type="parTrans" cxnId="{49E48452-D258-4943-82F2-991759BA9D2E}">
      <dgm:prSet/>
      <dgm:spPr/>
      <dgm:t>
        <a:bodyPr/>
        <a:lstStyle/>
        <a:p>
          <a:pPr algn="ctr"/>
          <a:endParaRPr lang="ru-RU" sz="1300">
            <a:solidFill>
              <a:schemeClr val="tx1"/>
            </a:solidFill>
          </a:endParaRPr>
        </a:p>
      </dgm:t>
    </dgm:pt>
    <dgm:pt modelId="{E70AB544-EC96-446A-B250-A8A991CAD41F}" type="sibTrans" cxnId="{49E48452-D258-4943-82F2-991759BA9D2E}">
      <dgm:prSet/>
      <dgm:spPr/>
      <dgm:t>
        <a:bodyPr/>
        <a:lstStyle/>
        <a:p>
          <a:pPr algn="ctr"/>
          <a:endParaRPr lang="ru-RU" sz="1300">
            <a:solidFill>
              <a:schemeClr val="tx1"/>
            </a:solidFill>
          </a:endParaRPr>
        </a:p>
      </dgm:t>
    </dgm:pt>
    <dgm:pt modelId="{BA5542BB-9990-410C-B781-E842AE625145}">
      <dgm:prSet phldrT="[Текст]" custT="1"/>
      <dgm:spPr/>
      <dgm:t>
        <a:bodyPr/>
        <a:lstStyle/>
        <a:p>
          <a:pPr algn="ctr"/>
          <a:r>
            <a:rPr lang="ru-RU" sz="1300" dirty="0" smtClean="0"/>
            <a:t>Определение границ и задач </a:t>
          </a:r>
          <a:br>
            <a:rPr lang="ru-RU" sz="1300" dirty="0" smtClean="0"/>
          </a:br>
          <a:r>
            <a:rPr lang="ru-RU" sz="1300" dirty="0" err="1" smtClean="0"/>
            <a:t>разрабатываемой</a:t>
          </a:r>
          <a:r>
            <a:rPr lang="ru-RU" sz="1300" dirty="0" smtClean="0"/>
            <a:t>  системы</a:t>
          </a:r>
          <a:endParaRPr lang="ru-RU" sz="1300" dirty="0"/>
        </a:p>
      </dgm:t>
    </dgm:pt>
    <dgm:pt modelId="{4787B69C-C1BB-41FD-9DAB-26995A014277}" type="parTrans" cxnId="{73109091-1F79-45AB-A0F5-8A585017601A}">
      <dgm:prSet/>
      <dgm:spPr/>
      <dgm:t>
        <a:bodyPr/>
        <a:lstStyle/>
        <a:p>
          <a:pPr algn="ctr"/>
          <a:endParaRPr lang="ru-RU" sz="1300">
            <a:solidFill>
              <a:schemeClr val="tx1"/>
            </a:solidFill>
          </a:endParaRPr>
        </a:p>
      </dgm:t>
    </dgm:pt>
    <dgm:pt modelId="{0D2323BC-A9D1-482F-BA45-9699F9BB2A60}" type="sibTrans" cxnId="{73109091-1F79-45AB-A0F5-8A585017601A}">
      <dgm:prSet/>
      <dgm:spPr/>
      <dgm:t>
        <a:bodyPr/>
        <a:lstStyle/>
        <a:p>
          <a:pPr algn="ctr"/>
          <a:endParaRPr lang="ru-RU" sz="1300">
            <a:solidFill>
              <a:schemeClr val="tx1"/>
            </a:solidFill>
          </a:endParaRPr>
        </a:p>
      </dgm:t>
    </dgm:pt>
    <dgm:pt modelId="{4FD8B108-49F7-4E47-BCE4-5CF6A8849B8A}" type="pres">
      <dgm:prSet presAssocID="{EEB80B50-B461-4A64-93C8-43C1F7EAE082}" presName="linear" presStyleCnt="0">
        <dgm:presLayoutVars>
          <dgm:animLvl val="lvl"/>
          <dgm:resizeHandles val="exact"/>
        </dgm:presLayoutVars>
      </dgm:prSet>
      <dgm:spPr/>
      <dgm:t>
        <a:bodyPr/>
        <a:lstStyle/>
        <a:p>
          <a:endParaRPr lang="ru-RU"/>
        </a:p>
      </dgm:t>
    </dgm:pt>
    <dgm:pt modelId="{048E7E97-B22B-4544-B97B-CDD9CD7E9F8B}" type="pres">
      <dgm:prSet presAssocID="{BA3EC452-8944-4477-9321-004A506216BE}" presName="parentText" presStyleLbl="node1" presStyleIdx="0" presStyleCnt="8">
        <dgm:presLayoutVars>
          <dgm:chMax val="0"/>
          <dgm:bulletEnabled val="1"/>
        </dgm:presLayoutVars>
      </dgm:prSet>
      <dgm:spPr/>
      <dgm:t>
        <a:bodyPr/>
        <a:lstStyle/>
        <a:p>
          <a:endParaRPr lang="ru-RU"/>
        </a:p>
      </dgm:t>
    </dgm:pt>
    <dgm:pt modelId="{905F5A80-EC70-439A-A080-E9F754676E54}" type="pres">
      <dgm:prSet presAssocID="{C1DC4D74-1994-4FCE-A817-DE89A72277E1}" presName="spacer" presStyleCnt="0"/>
      <dgm:spPr/>
    </dgm:pt>
    <dgm:pt modelId="{F7C278E8-1BC6-4B22-9FBF-87ED6BA8DF1F}" type="pres">
      <dgm:prSet presAssocID="{9E8208E5-AA2D-4C19-9F0C-8AE477B0B2D9}" presName="parentText" presStyleLbl="node1" presStyleIdx="1" presStyleCnt="8">
        <dgm:presLayoutVars>
          <dgm:chMax val="0"/>
          <dgm:bulletEnabled val="1"/>
        </dgm:presLayoutVars>
      </dgm:prSet>
      <dgm:spPr/>
      <dgm:t>
        <a:bodyPr/>
        <a:lstStyle/>
        <a:p>
          <a:endParaRPr lang="ru-RU"/>
        </a:p>
      </dgm:t>
    </dgm:pt>
    <dgm:pt modelId="{531530E3-85FC-4FCC-A388-EB7FB66977AA}" type="pres">
      <dgm:prSet presAssocID="{E70AB544-EC96-446A-B250-A8A991CAD41F}" presName="spacer" presStyleCnt="0"/>
      <dgm:spPr/>
    </dgm:pt>
    <dgm:pt modelId="{E47BEE09-A20C-4A56-8E31-B06387377479}" type="pres">
      <dgm:prSet presAssocID="{BA5542BB-9990-410C-B781-E842AE625145}" presName="parentText" presStyleLbl="node1" presStyleIdx="2" presStyleCnt="8">
        <dgm:presLayoutVars>
          <dgm:chMax val="0"/>
          <dgm:bulletEnabled val="1"/>
        </dgm:presLayoutVars>
      </dgm:prSet>
      <dgm:spPr/>
      <dgm:t>
        <a:bodyPr/>
        <a:lstStyle/>
        <a:p>
          <a:endParaRPr lang="ru-RU"/>
        </a:p>
      </dgm:t>
    </dgm:pt>
    <dgm:pt modelId="{A38012F8-4E1D-4178-B6E9-F8934E471F2C}" type="pres">
      <dgm:prSet presAssocID="{0D2323BC-A9D1-482F-BA45-9699F9BB2A60}" presName="spacer" presStyleCnt="0"/>
      <dgm:spPr/>
    </dgm:pt>
    <dgm:pt modelId="{47644805-364D-463C-944D-8A490281E2B3}" type="pres">
      <dgm:prSet presAssocID="{0AA1AF1F-84D9-46C0-A3BE-5FF140485798}" presName="parentText" presStyleLbl="node1" presStyleIdx="3" presStyleCnt="8">
        <dgm:presLayoutVars>
          <dgm:chMax val="0"/>
          <dgm:bulletEnabled val="1"/>
        </dgm:presLayoutVars>
      </dgm:prSet>
      <dgm:spPr/>
      <dgm:t>
        <a:bodyPr/>
        <a:lstStyle/>
        <a:p>
          <a:endParaRPr lang="ru-RU"/>
        </a:p>
      </dgm:t>
    </dgm:pt>
    <dgm:pt modelId="{AC41CE74-8B54-4F4F-A4EC-7CE6A63BAD22}" type="pres">
      <dgm:prSet presAssocID="{54C566D9-DB7A-4AA5-B5BA-B3D54FC3E2D5}" presName="spacer" presStyleCnt="0"/>
      <dgm:spPr/>
    </dgm:pt>
    <dgm:pt modelId="{87194164-9615-4FEB-B072-7B177D91D8A7}" type="pres">
      <dgm:prSet presAssocID="{E333432A-65F4-4AC6-9F3F-B6A50468895C}" presName="parentText" presStyleLbl="node1" presStyleIdx="4" presStyleCnt="8">
        <dgm:presLayoutVars>
          <dgm:chMax val="0"/>
          <dgm:bulletEnabled val="1"/>
        </dgm:presLayoutVars>
      </dgm:prSet>
      <dgm:spPr/>
      <dgm:t>
        <a:bodyPr/>
        <a:lstStyle/>
        <a:p>
          <a:endParaRPr lang="ru-RU"/>
        </a:p>
      </dgm:t>
    </dgm:pt>
    <dgm:pt modelId="{E52A87AF-D00F-435F-B78C-A0228B0C6DA4}" type="pres">
      <dgm:prSet presAssocID="{BFD0D000-01E7-4C4D-A793-9092E1E3EA6B}" presName="spacer" presStyleCnt="0"/>
      <dgm:spPr/>
    </dgm:pt>
    <dgm:pt modelId="{DE1FF338-6BD4-49A9-B479-9ACA5AA80F6A}" type="pres">
      <dgm:prSet presAssocID="{C6DC6053-6D14-4BED-844B-DAB262CC11DC}" presName="parentText" presStyleLbl="node1" presStyleIdx="5" presStyleCnt="8">
        <dgm:presLayoutVars>
          <dgm:chMax val="0"/>
          <dgm:bulletEnabled val="1"/>
        </dgm:presLayoutVars>
      </dgm:prSet>
      <dgm:spPr/>
      <dgm:t>
        <a:bodyPr/>
        <a:lstStyle/>
        <a:p>
          <a:endParaRPr lang="ru-RU"/>
        </a:p>
      </dgm:t>
    </dgm:pt>
    <dgm:pt modelId="{A14AF385-4D1F-40FF-A1C0-B91913B3D5EB}" type="pres">
      <dgm:prSet presAssocID="{527AB33F-7980-4BB7-AABD-98CDF996B457}" presName="spacer" presStyleCnt="0"/>
      <dgm:spPr/>
    </dgm:pt>
    <dgm:pt modelId="{A7C60CE6-372F-478E-811B-FEDF02B6D187}" type="pres">
      <dgm:prSet presAssocID="{92E0C4F6-137C-4747-B823-861071593666}" presName="parentText" presStyleLbl="node1" presStyleIdx="6" presStyleCnt="8">
        <dgm:presLayoutVars>
          <dgm:chMax val="0"/>
          <dgm:bulletEnabled val="1"/>
        </dgm:presLayoutVars>
      </dgm:prSet>
      <dgm:spPr/>
      <dgm:t>
        <a:bodyPr/>
        <a:lstStyle/>
        <a:p>
          <a:endParaRPr lang="ru-RU"/>
        </a:p>
      </dgm:t>
    </dgm:pt>
    <dgm:pt modelId="{F429173C-83C3-4CB8-B8FC-525ECFC98702}" type="pres">
      <dgm:prSet presAssocID="{9555162E-1438-4FEB-8B3E-D8284C632018}" presName="spacer" presStyleCnt="0"/>
      <dgm:spPr/>
    </dgm:pt>
    <dgm:pt modelId="{1765010B-29B7-49D1-8F44-07D4FF97EA6F}" type="pres">
      <dgm:prSet presAssocID="{9EE75B2B-11B0-4E22-AA5E-7EA6F7E78331}" presName="parentText" presStyleLbl="node1" presStyleIdx="7" presStyleCnt="8">
        <dgm:presLayoutVars>
          <dgm:chMax val="0"/>
          <dgm:bulletEnabled val="1"/>
        </dgm:presLayoutVars>
      </dgm:prSet>
      <dgm:spPr/>
      <dgm:t>
        <a:bodyPr/>
        <a:lstStyle/>
        <a:p>
          <a:endParaRPr lang="ru-RU"/>
        </a:p>
      </dgm:t>
    </dgm:pt>
  </dgm:ptLst>
  <dgm:cxnLst>
    <dgm:cxn modelId="{898200B7-5CA6-49B9-B1E5-3B450C002430}" type="presOf" srcId="{0AA1AF1F-84D9-46C0-A3BE-5FF140485798}" destId="{47644805-364D-463C-944D-8A490281E2B3}" srcOrd="0" destOrd="0" presId="urn:microsoft.com/office/officeart/2005/8/layout/vList2"/>
    <dgm:cxn modelId="{860F6B56-E494-4D04-9DF9-FBA60B643DA3}" type="presOf" srcId="{9E8208E5-AA2D-4C19-9F0C-8AE477B0B2D9}" destId="{F7C278E8-1BC6-4B22-9FBF-87ED6BA8DF1F}" srcOrd="0" destOrd="0" presId="urn:microsoft.com/office/officeart/2005/8/layout/vList2"/>
    <dgm:cxn modelId="{411B64E4-0C8A-4D70-8541-1B4BFFAFD4B6}" type="presOf" srcId="{BA3EC452-8944-4477-9321-004A506216BE}" destId="{048E7E97-B22B-4544-B97B-CDD9CD7E9F8B}" srcOrd="0" destOrd="0" presId="urn:microsoft.com/office/officeart/2005/8/layout/vList2"/>
    <dgm:cxn modelId="{0D085833-D3F4-4F09-B114-A313D190FE48}" type="presOf" srcId="{BA5542BB-9990-410C-B781-E842AE625145}" destId="{E47BEE09-A20C-4A56-8E31-B06387377479}" srcOrd="0" destOrd="0" presId="urn:microsoft.com/office/officeart/2005/8/layout/vList2"/>
    <dgm:cxn modelId="{38175424-22B4-47BB-9278-1D016063BC7B}" type="presOf" srcId="{E333432A-65F4-4AC6-9F3F-B6A50468895C}" destId="{87194164-9615-4FEB-B072-7B177D91D8A7}" srcOrd="0" destOrd="0" presId="urn:microsoft.com/office/officeart/2005/8/layout/vList2"/>
    <dgm:cxn modelId="{97B61019-BF16-44D4-BD66-A956614FB5A8}" type="presOf" srcId="{EEB80B50-B461-4A64-93C8-43C1F7EAE082}" destId="{4FD8B108-49F7-4E47-BCE4-5CF6A8849B8A}" srcOrd="0" destOrd="0" presId="urn:microsoft.com/office/officeart/2005/8/layout/vList2"/>
    <dgm:cxn modelId="{E56C86A2-1B68-49CF-A131-DCB064A61A61}" srcId="{EEB80B50-B461-4A64-93C8-43C1F7EAE082}" destId="{9EE75B2B-11B0-4E22-AA5E-7EA6F7E78331}" srcOrd="7" destOrd="0" parTransId="{816CF55B-1082-446C-807F-A57A2355E4AA}" sibTransId="{1F8AF847-068E-4AF1-A17D-F9762D270E1B}"/>
    <dgm:cxn modelId="{21F58422-CF4F-4CA1-8AA5-1FA20A0CFF86}" srcId="{EEB80B50-B461-4A64-93C8-43C1F7EAE082}" destId="{E333432A-65F4-4AC6-9F3F-B6A50468895C}" srcOrd="4" destOrd="0" parTransId="{F486639F-E6E4-4C5C-B318-8F28BD392CD4}" sibTransId="{BFD0D000-01E7-4C4D-A793-9092E1E3EA6B}"/>
    <dgm:cxn modelId="{D20648DA-1439-4257-BFDE-3BFB1FC73021}" type="presOf" srcId="{9EE75B2B-11B0-4E22-AA5E-7EA6F7E78331}" destId="{1765010B-29B7-49D1-8F44-07D4FF97EA6F}" srcOrd="0" destOrd="0" presId="urn:microsoft.com/office/officeart/2005/8/layout/vList2"/>
    <dgm:cxn modelId="{D1B337F4-A55E-4A88-90FC-CF6C92CF54C9}" type="presOf" srcId="{92E0C4F6-137C-4747-B823-861071593666}" destId="{A7C60CE6-372F-478E-811B-FEDF02B6D187}" srcOrd="0" destOrd="0" presId="urn:microsoft.com/office/officeart/2005/8/layout/vList2"/>
    <dgm:cxn modelId="{73109091-1F79-45AB-A0F5-8A585017601A}" srcId="{EEB80B50-B461-4A64-93C8-43C1F7EAE082}" destId="{BA5542BB-9990-410C-B781-E842AE625145}" srcOrd="2" destOrd="0" parTransId="{4787B69C-C1BB-41FD-9DAB-26995A014277}" sibTransId="{0D2323BC-A9D1-482F-BA45-9699F9BB2A60}"/>
    <dgm:cxn modelId="{99D32D64-D6B7-4045-9379-85FC5A25AA19}" srcId="{EEB80B50-B461-4A64-93C8-43C1F7EAE082}" destId="{0AA1AF1F-84D9-46C0-A3BE-5FF140485798}" srcOrd="3" destOrd="0" parTransId="{0B483207-0E67-4356-ABAA-E1171C3915B9}" sibTransId="{54C566D9-DB7A-4AA5-B5BA-B3D54FC3E2D5}"/>
    <dgm:cxn modelId="{49E48452-D258-4943-82F2-991759BA9D2E}" srcId="{EEB80B50-B461-4A64-93C8-43C1F7EAE082}" destId="{9E8208E5-AA2D-4C19-9F0C-8AE477B0B2D9}" srcOrd="1" destOrd="0" parTransId="{C092FC79-6190-47DE-8497-B609FA368847}" sibTransId="{E70AB544-EC96-446A-B250-A8A991CAD41F}"/>
    <dgm:cxn modelId="{6E4117C1-7ECB-4947-B8F0-BD05B24E5547}" srcId="{EEB80B50-B461-4A64-93C8-43C1F7EAE082}" destId="{BA3EC452-8944-4477-9321-004A506216BE}" srcOrd="0" destOrd="0" parTransId="{49B963A8-7DD1-4AF3-9C95-FF94AFA9F4BC}" sibTransId="{C1DC4D74-1994-4FCE-A817-DE89A72277E1}"/>
    <dgm:cxn modelId="{2BCE332F-620E-4B34-B737-193B7F47EED7}" srcId="{EEB80B50-B461-4A64-93C8-43C1F7EAE082}" destId="{C6DC6053-6D14-4BED-844B-DAB262CC11DC}" srcOrd="5" destOrd="0" parTransId="{714E142D-CDA7-440C-A497-C37B5F546130}" sibTransId="{527AB33F-7980-4BB7-AABD-98CDF996B457}"/>
    <dgm:cxn modelId="{8155C12D-132A-4B14-9A17-683977B3DD21}" type="presOf" srcId="{C6DC6053-6D14-4BED-844B-DAB262CC11DC}" destId="{DE1FF338-6BD4-49A9-B479-9ACA5AA80F6A}" srcOrd="0" destOrd="0" presId="urn:microsoft.com/office/officeart/2005/8/layout/vList2"/>
    <dgm:cxn modelId="{3B67C660-DA59-47B3-A930-311AEEA63718}" srcId="{EEB80B50-B461-4A64-93C8-43C1F7EAE082}" destId="{92E0C4F6-137C-4747-B823-861071593666}" srcOrd="6" destOrd="0" parTransId="{7E7AB432-D9B8-4151-915C-4A70447DE5CC}" sibTransId="{9555162E-1438-4FEB-8B3E-D8284C632018}"/>
    <dgm:cxn modelId="{F89EB4A3-2DE6-4BC9-8FF4-0F8151F9C7AE}" type="presParOf" srcId="{4FD8B108-49F7-4E47-BCE4-5CF6A8849B8A}" destId="{048E7E97-B22B-4544-B97B-CDD9CD7E9F8B}" srcOrd="0" destOrd="0" presId="urn:microsoft.com/office/officeart/2005/8/layout/vList2"/>
    <dgm:cxn modelId="{24C68A46-BFB6-4A6C-9400-52AD03691263}" type="presParOf" srcId="{4FD8B108-49F7-4E47-BCE4-5CF6A8849B8A}" destId="{905F5A80-EC70-439A-A080-E9F754676E54}" srcOrd="1" destOrd="0" presId="urn:microsoft.com/office/officeart/2005/8/layout/vList2"/>
    <dgm:cxn modelId="{DC244867-5AA5-48AB-878C-B992B06E7C37}" type="presParOf" srcId="{4FD8B108-49F7-4E47-BCE4-5CF6A8849B8A}" destId="{F7C278E8-1BC6-4B22-9FBF-87ED6BA8DF1F}" srcOrd="2" destOrd="0" presId="urn:microsoft.com/office/officeart/2005/8/layout/vList2"/>
    <dgm:cxn modelId="{B311DF81-26B2-479A-96FF-550A42CF7DE2}" type="presParOf" srcId="{4FD8B108-49F7-4E47-BCE4-5CF6A8849B8A}" destId="{531530E3-85FC-4FCC-A388-EB7FB66977AA}" srcOrd="3" destOrd="0" presId="urn:microsoft.com/office/officeart/2005/8/layout/vList2"/>
    <dgm:cxn modelId="{1711BAEB-D762-4BA1-8D77-CBCBD7C0A165}" type="presParOf" srcId="{4FD8B108-49F7-4E47-BCE4-5CF6A8849B8A}" destId="{E47BEE09-A20C-4A56-8E31-B06387377479}" srcOrd="4" destOrd="0" presId="urn:microsoft.com/office/officeart/2005/8/layout/vList2"/>
    <dgm:cxn modelId="{EB93C30E-E12D-451A-B962-7CABBDE4B24C}" type="presParOf" srcId="{4FD8B108-49F7-4E47-BCE4-5CF6A8849B8A}" destId="{A38012F8-4E1D-4178-B6E9-F8934E471F2C}" srcOrd="5" destOrd="0" presId="urn:microsoft.com/office/officeart/2005/8/layout/vList2"/>
    <dgm:cxn modelId="{095E10B9-4919-42A9-B9B8-E96F81336515}" type="presParOf" srcId="{4FD8B108-49F7-4E47-BCE4-5CF6A8849B8A}" destId="{47644805-364D-463C-944D-8A490281E2B3}" srcOrd="6" destOrd="0" presId="urn:microsoft.com/office/officeart/2005/8/layout/vList2"/>
    <dgm:cxn modelId="{EB05D98B-88F1-471A-93B9-5F6FE1A38BE6}" type="presParOf" srcId="{4FD8B108-49F7-4E47-BCE4-5CF6A8849B8A}" destId="{AC41CE74-8B54-4F4F-A4EC-7CE6A63BAD22}" srcOrd="7" destOrd="0" presId="urn:microsoft.com/office/officeart/2005/8/layout/vList2"/>
    <dgm:cxn modelId="{0106EDF2-BCED-4BDD-9A6F-5DA5BBC29D94}" type="presParOf" srcId="{4FD8B108-49F7-4E47-BCE4-5CF6A8849B8A}" destId="{87194164-9615-4FEB-B072-7B177D91D8A7}" srcOrd="8" destOrd="0" presId="urn:microsoft.com/office/officeart/2005/8/layout/vList2"/>
    <dgm:cxn modelId="{2157FC8C-0B64-4C14-8D38-63BF33E48248}" type="presParOf" srcId="{4FD8B108-49F7-4E47-BCE4-5CF6A8849B8A}" destId="{E52A87AF-D00F-435F-B78C-A0228B0C6DA4}" srcOrd="9" destOrd="0" presId="urn:microsoft.com/office/officeart/2005/8/layout/vList2"/>
    <dgm:cxn modelId="{F2B7EF0A-1E35-4DF9-A0F6-6ADD9B2D8B02}" type="presParOf" srcId="{4FD8B108-49F7-4E47-BCE4-5CF6A8849B8A}" destId="{DE1FF338-6BD4-49A9-B479-9ACA5AA80F6A}" srcOrd="10" destOrd="0" presId="urn:microsoft.com/office/officeart/2005/8/layout/vList2"/>
    <dgm:cxn modelId="{4DD2DCFB-B2F3-4361-89AE-59700A802E1E}" type="presParOf" srcId="{4FD8B108-49F7-4E47-BCE4-5CF6A8849B8A}" destId="{A14AF385-4D1F-40FF-A1C0-B91913B3D5EB}" srcOrd="11" destOrd="0" presId="urn:microsoft.com/office/officeart/2005/8/layout/vList2"/>
    <dgm:cxn modelId="{2464CE07-187E-43A9-9D66-542A5B2C4C10}" type="presParOf" srcId="{4FD8B108-49F7-4E47-BCE4-5CF6A8849B8A}" destId="{A7C60CE6-372F-478E-811B-FEDF02B6D187}" srcOrd="12" destOrd="0" presId="urn:microsoft.com/office/officeart/2005/8/layout/vList2"/>
    <dgm:cxn modelId="{4E436E23-0161-4B0E-A167-7C0EBBFB3B0B}" type="presParOf" srcId="{4FD8B108-49F7-4E47-BCE4-5CF6A8849B8A}" destId="{F429173C-83C3-4CB8-B8FC-525ECFC98702}" srcOrd="13" destOrd="0" presId="urn:microsoft.com/office/officeart/2005/8/layout/vList2"/>
    <dgm:cxn modelId="{73043740-9DD5-4369-B523-90064C1DA939}" type="presParOf" srcId="{4FD8B108-49F7-4E47-BCE4-5CF6A8849B8A}" destId="{1765010B-29B7-49D1-8F44-07D4FF97EA6F}" srcOrd="14" destOrd="0" presId="urn:microsoft.com/office/officeart/2005/8/layout/vList2"/>
  </dgm:cxnLst>
  <dgm:bg>
    <a:noFill/>
  </dgm:bg>
  <dgm:whole/>
</dgm:dataModel>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BC9B44B-7F5B-4902-8D34-B8B2E26EFBC7}" type="datetimeFigureOut">
              <a:rPr lang="ru-RU" smtClean="0"/>
              <a:pPr/>
              <a:t>12.03.2009</a:t>
            </a:fld>
            <a:endParaRPr lang="ru-RU"/>
          </a:p>
        </p:txBody>
      </p:sp>
      <p:sp>
        <p:nvSpPr>
          <p:cNvPr id="4" name="Нижний колонтитул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25A0B6B-C014-4465-A6CA-C184471FC78E}" type="slidenum">
              <a:rPr lang="ru-RU" smtClean="0"/>
              <a:pPr/>
              <a:t>‹#›</a:t>
            </a:fld>
            <a:endParaRPr lang="ru-RU"/>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3/12/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a:p>
        </p:txBody>
      </p:sp>
    </p:spTree>
  </p:cSld>
  <p:clrMap bg1="lt1" tx1="dk1" bg2="lt2" tx2="dk2" accent1="accent1" accent2="accent2" accent3="accent3" accent4="accent4" accent5="accent5" accent6="accent6" hlink="hlink" folHlink="folHlink"/>
  <p:hf sldNum="0" hdr="0" ftr="0" dt="0"/>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noProof="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F2FB71-CF6A-4027-B0B3-695CF9E7EE78}" type="slidenum">
              <a:rPr lang="ru-RU"/>
              <a:pPr/>
              <a:t>20</a:t>
            </a:fld>
            <a:endParaRPr lang="ru-RU"/>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xfrm>
            <a:off x="914183" y="4343144"/>
            <a:ext cx="5029635" cy="4115019"/>
          </a:xfrm>
        </p:spPr>
        <p:txBody>
          <a:bodyPr/>
          <a:lstStyle/>
          <a:p>
            <a:endParaRPr lang="ru-RU"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F2FB71-CF6A-4027-B0B3-695CF9E7EE78}" type="slidenum">
              <a:rPr lang="ru-RU"/>
              <a:pPr/>
              <a:t>21</a:t>
            </a:fld>
            <a:endParaRPr lang="ru-RU"/>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xfrm>
            <a:off x="914183" y="4343144"/>
            <a:ext cx="5029635" cy="4115019"/>
          </a:xfrm>
        </p:spPr>
        <p:txBody>
          <a:bodyPr/>
          <a:lstStyle/>
          <a:p>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ru-RU" smtClean="0"/>
              <a:t>Образец заголовка</a:t>
            </a:r>
            <a:endParaRPr lang="en-US" dirty="0"/>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ru-RU" smtClean="0"/>
              <a:t>Образец подзаголовка</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a:fld id="{3078EFC2-7BD4-40EF-BA0A-F86F617A4E8E}" type="datetime8">
              <a:rPr lang="en-US" smtClean="0"/>
              <a:pPr algn="ctr"/>
              <a:t>3/12/2009 1:06 PM</a:t>
            </a:fld>
            <a:endParaRPr lang="en-US" sz="2000" dirty="0">
              <a:solidFill>
                <a:srgbClr val="FFFFFF"/>
              </a:solidFill>
            </a:endParaRPr>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r>
              <a:rPr lang="ru-RU" smtClean="0">
                <a:solidFill>
                  <a:schemeClr val="tx2"/>
                </a:solidFill>
              </a:rPr>
              <a:t>ООО "АСУ </a:t>
            </a:r>
            <a:r>
              <a:rPr lang="en-US" smtClean="0">
                <a:solidFill>
                  <a:schemeClr val="tx2"/>
                </a:solidFill>
              </a:rPr>
              <a:t>XXI </a:t>
            </a:r>
            <a:r>
              <a:rPr lang="ru-RU" smtClean="0">
                <a:solidFill>
                  <a:schemeClr val="tx2"/>
                </a:solidFill>
              </a:rPr>
              <a:t>век"</a:t>
            </a:r>
            <a:endParaRPr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F6A1BDDC-26F1-4C04-B159-E006FD463978}" type="datetime8">
              <a:rPr lang="en-US" smtClean="0">
                <a:solidFill>
                  <a:schemeClr val="tx2"/>
                </a:solidFill>
              </a:rPr>
              <a:pPr/>
              <a:t>3/12/2009 1:06 PM</a:t>
            </a:fld>
            <a:endParaRPr lang="en-US"/>
          </a:p>
        </p:txBody>
      </p:sp>
      <p:sp>
        <p:nvSpPr>
          <p:cNvPr id="5" name="Footer Placeholder 4"/>
          <p:cNvSpPr>
            <a:spLocks noGrp="1"/>
          </p:cNvSpPr>
          <p:nvPr>
            <p:ph type="ftr" sz="quarter" idx="11"/>
          </p:nvPr>
        </p:nvSpPr>
        <p:spPr/>
        <p:txBody>
          <a:bodyPr/>
          <a:lstStyle/>
          <a:p>
            <a:r>
              <a:rPr lang="ru-RU" smtClean="0"/>
              <a:t>ООО "АСУ </a:t>
            </a:r>
            <a:r>
              <a:rPr lang="en-US" smtClean="0"/>
              <a:t>XXI </a:t>
            </a:r>
            <a:r>
              <a:rPr lang="ru-RU" smtClean="0"/>
              <a:t>век"</a:t>
            </a:r>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a:xfrm>
            <a:off x="6553200" y="6248402"/>
            <a:ext cx="2209800" cy="365125"/>
          </a:xfrm>
        </p:spPr>
        <p:txBody>
          <a:bodyPr/>
          <a:lstStyle/>
          <a:p>
            <a:fld id="{93C6661C-25D1-468B-BB45-027A4F26CB5B}" type="datetime8">
              <a:rPr lang="en-US" smtClean="0">
                <a:solidFill>
                  <a:schemeClr val="tx2"/>
                </a:solidFill>
              </a:rPr>
              <a:pPr/>
              <a:t>3/12/2009 1:06 PM</a:t>
            </a:fld>
            <a:endParaRPr lang="en-US" dirty="0"/>
          </a:p>
        </p:txBody>
      </p:sp>
      <p:sp>
        <p:nvSpPr>
          <p:cNvPr id="5" name="Footer Placeholder 4"/>
          <p:cNvSpPr>
            <a:spLocks noGrp="1"/>
          </p:cNvSpPr>
          <p:nvPr>
            <p:ph type="ftr" sz="quarter" idx="11"/>
          </p:nvPr>
        </p:nvSpPr>
        <p:spPr>
          <a:xfrm>
            <a:off x="457201" y="6248207"/>
            <a:ext cx="5573483" cy="365125"/>
          </a:xfrm>
        </p:spPr>
        <p:txBody>
          <a:bodyPr/>
          <a:lstStyle/>
          <a:p>
            <a:r>
              <a:rPr lang="ru-RU" smtClean="0"/>
              <a:t>ООО "АСУ </a:t>
            </a:r>
            <a:r>
              <a:rPr lang="en-US" smtClean="0"/>
              <a:t>XXI </a:t>
            </a:r>
            <a:r>
              <a:rPr lang="ru-RU" smtClean="0"/>
              <a:t>век"</a:t>
            </a:r>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ru-RU" smtClean="0"/>
              <a:t>Образец заголовка</a:t>
            </a:r>
            <a:endParaRPr lang="en-US" dirty="0"/>
          </a:p>
        </p:txBody>
      </p:sp>
      <p:sp>
        <p:nvSpPr>
          <p:cNvPr id="4" name="Date Placeholder 3"/>
          <p:cNvSpPr>
            <a:spLocks noGrp="1"/>
          </p:cNvSpPr>
          <p:nvPr>
            <p:ph type="dt" sz="half" idx="10"/>
          </p:nvPr>
        </p:nvSpPr>
        <p:spPr/>
        <p:txBody>
          <a:bodyPr/>
          <a:lstStyle/>
          <a:p>
            <a:fld id="{7B8F9156-68FC-43C5-A0FB-511E760741D3}" type="datetime8">
              <a:rPr lang="en-US" smtClean="0"/>
              <a:pPr/>
              <a:t>3/12/2009 1:06 PM</a:t>
            </a:fld>
            <a:endParaRPr lang="en-US" dirty="0"/>
          </a:p>
        </p:txBody>
      </p:sp>
      <p:sp>
        <p:nvSpPr>
          <p:cNvPr id="5" name="Footer Placeholder 4"/>
          <p:cNvSpPr>
            <a:spLocks noGrp="1"/>
          </p:cNvSpPr>
          <p:nvPr>
            <p:ph type="ftr" sz="quarter" idx="11"/>
          </p:nvPr>
        </p:nvSpPr>
        <p:spPr/>
        <p:txBody>
          <a:bodyPr/>
          <a:lstStyle/>
          <a:p>
            <a:r>
              <a:rPr lang="ru-RU" smtClean="0"/>
              <a:t>ООО "АСУ </a:t>
            </a:r>
            <a:r>
              <a:rPr lang="en-US" smtClean="0"/>
              <a:t>XXI </a:t>
            </a:r>
            <a:r>
              <a:rPr lang="ru-RU" smtClean="0"/>
              <a:t>век"</a:t>
            </a: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12648" y="1600200"/>
            <a:ext cx="8153400" cy="44958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ru-RU" smtClean="0"/>
              <a:t>Образец текста</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ru-RU" smtClean="0"/>
              <a:t>Образец заголовка</a:t>
            </a:r>
            <a:endParaRPr lang="en-US" dirty="0"/>
          </a:p>
        </p:txBody>
      </p:sp>
      <p:sp>
        <p:nvSpPr>
          <p:cNvPr id="12" name="Date Placeholder 11"/>
          <p:cNvSpPr>
            <a:spLocks noGrp="1"/>
          </p:cNvSpPr>
          <p:nvPr>
            <p:ph type="dt" sz="half" idx="10"/>
          </p:nvPr>
        </p:nvSpPr>
        <p:spPr/>
        <p:txBody>
          <a:bodyPr/>
          <a:lstStyle/>
          <a:p>
            <a:fld id="{14993090-1D9F-4D4B-9130-5AC7A1F57443}" type="datetime8">
              <a:rPr lang="en-US" smtClean="0"/>
              <a:pPr/>
              <a:t>3/12/2009 1:06 PM</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r>
              <a:rPr lang="ru-RU" smtClean="0"/>
              <a:t>ООО "АСУ </a:t>
            </a:r>
            <a:r>
              <a:rPr lang="en-US" smtClean="0"/>
              <a:t>XXI </a:t>
            </a:r>
            <a:r>
              <a:rPr lang="ru-RU" smtClean="0"/>
              <a:t>век"</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11" name="Content Placeholder 10"/>
          <p:cNvSpPr>
            <a:spLocks noGrp="1"/>
          </p:cNvSpPr>
          <p:nvPr>
            <p:ph sz="quarter" idx="2"/>
          </p:nvPr>
        </p:nvSpPr>
        <p:spPr>
          <a:xfrm>
            <a:off x="4844901" y="1589567"/>
            <a:ext cx="388620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8" name="Date Placeholder 7"/>
          <p:cNvSpPr>
            <a:spLocks noGrp="1"/>
          </p:cNvSpPr>
          <p:nvPr>
            <p:ph type="dt" sz="half" idx="15"/>
          </p:nvPr>
        </p:nvSpPr>
        <p:spPr/>
        <p:txBody>
          <a:bodyPr rtlCol="0"/>
          <a:lstStyle/>
          <a:p>
            <a:fld id="{347E3DBB-1EA2-4141-A007-7AA22792E8BC}" type="datetime8">
              <a:rPr lang="en-US" smtClean="0"/>
              <a:pPr/>
              <a:t>3/12/2009 1:06 PM</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p:txBody>
          <a:bodyPr rtlCol="0"/>
          <a:lstStyle/>
          <a:p>
            <a:r>
              <a:rPr lang="ru-RU" smtClean="0"/>
              <a:t>ООО "АСУ </a:t>
            </a:r>
            <a:r>
              <a:rPr lang="en-US" smtClean="0"/>
              <a:t>XXI </a:t>
            </a:r>
            <a:r>
              <a:rPr lang="ru-RU" smtClean="0"/>
              <a:t>век"</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ru-RU" smtClean="0"/>
              <a:t>Образец заголовка</a:t>
            </a:r>
            <a:endParaRPr lang="en-US" dirty="0"/>
          </a:p>
        </p:txBody>
      </p:sp>
      <p:sp>
        <p:nvSpPr>
          <p:cNvPr id="11" name="Content Placeholder 10"/>
          <p:cNvSpPr>
            <a:spLocks noGrp="1"/>
          </p:cNvSpPr>
          <p:nvPr>
            <p:ph sz="quarter" idx="2"/>
          </p:nvPr>
        </p:nvSpPr>
        <p:spPr>
          <a:xfrm>
            <a:off x="609600" y="2438400"/>
            <a:ext cx="3886200" cy="35814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13" name="Content Placeholder 12"/>
          <p:cNvSpPr>
            <a:spLocks noGrp="1"/>
          </p:cNvSpPr>
          <p:nvPr>
            <p:ph sz="quarter" idx="4"/>
          </p:nvPr>
        </p:nvSpPr>
        <p:spPr>
          <a:xfrm>
            <a:off x="4800600" y="2438400"/>
            <a:ext cx="3886200" cy="35814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10" name="Date Placeholder 9"/>
          <p:cNvSpPr>
            <a:spLocks noGrp="1"/>
          </p:cNvSpPr>
          <p:nvPr>
            <p:ph type="dt" sz="half" idx="15"/>
          </p:nvPr>
        </p:nvSpPr>
        <p:spPr/>
        <p:txBody>
          <a:bodyPr rtlCol="0"/>
          <a:lstStyle/>
          <a:p>
            <a:fld id="{C48911D3-4D32-45A1-A84D-7AEC46B6A1E0}" type="datetime8">
              <a:rPr lang="en-US" smtClean="0"/>
              <a:pPr/>
              <a:t>3/12/2009 1:06 PM</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p:txBody>
          <a:bodyPr rtlCol="0"/>
          <a:lstStyle/>
          <a:p>
            <a:r>
              <a:rPr lang="ru-RU" smtClean="0"/>
              <a:t>ООО "АСУ </a:t>
            </a:r>
            <a:r>
              <a:rPr lang="en-US" smtClean="0"/>
              <a:t>XXI </a:t>
            </a:r>
            <a:r>
              <a:rPr lang="ru-RU" smtClean="0"/>
              <a:t>век"</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ru-RU" smtClean="0"/>
              <a:t>Образец текста</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ru-RU" smtClean="0"/>
              <a:t>Образец текста</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Date Placeholder 2"/>
          <p:cNvSpPr>
            <a:spLocks noGrp="1"/>
          </p:cNvSpPr>
          <p:nvPr>
            <p:ph type="dt" sz="half" idx="10"/>
          </p:nvPr>
        </p:nvSpPr>
        <p:spPr/>
        <p:txBody>
          <a:bodyPr/>
          <a:lstStyle/>
          <a:p>
            <a:fld id="{69573443-DAE8-4541-91D2-160E65BF73F5}" type="datetime8">
              <a:rPr lang="en-US" smtClean="0"/>
              <a:pPr/>
              <a:t>3/12/2009 1:06 PM</a:t>
            </a:fld>
            <a:endParaRPr lang="en-US"/>
          </a:p>
        </p:txBody>
      </p:sp>
      <p:sp>
        <p:nvSpPr>
          <p:cNvPr id="4" name="Footer Placeholder 3"/>
          <p:cNvSpPr>
            <a:spLocks noGrp="1"/>
          </p:cNvSpPr>
          <p:nvPr>
            <p:ph type="ftr" sz="quarter" idx="11"/>
          </p:nvPr>
        </p:nvSpPr>
        <p:spPr/>
        <p:txBody>
          <a:bodyPr/>
          <a:lstStyle/>
          <a:p>
            <a:r>
              <a:rPr lang="ru-RU" smtClean="0"/>
              <a:t>ООО "АСУ </a:t>
            </a:r>
            <a:r>
              <a:rPr lang="en-US" smtClean="0"/>
              <a:t>XXI </a:t>
            </a:r>
            <a:r>
              <a:rPr lang="ru-RU" smtClean="0"/>
              <a:t>век"</a:t>
            </a: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5825A34-CD74-4B5E-8BD9-677D6C142877}" type="datetime8">
              <a:rPr lang="en-US" smtClean="0"/>
              <a:pPr/>
              <a:t>3/12/2009 1:06 PM</a:t>
            </a:fld>
            <a:endParaRPr lang="en-US"/>
          </a:p>
        </p:txBody>
      </p:sp>
      <p:sp>
        <p:nvSpPr>
          <p:cNvPr id="3" name="Footer Placeholder 2"/>
          <p:cNvSpPr>
            <a:spLocks noGrp="1"/>
          </p:cNvSpPr>
          <p:nvPr>
            <p:ph type="ftr" sz="quarter" idx="11"/>
          </p:nvPr>
        </p:nvSpPr>
        <p:spPr/>
        <p:txBody>
          <a:bodyPr/>
          <a:lstStyle/>
          <a:p>
            <a:r>
              <a:rPr lang="ru-RU" smtClean="0"/>
              <a:t>ООО "АСУ </a:t>
            </a:r>
            <a:r>
              <a:rPr lang="en-US" smtClean="0"/>
              <a:t>XXI </a:t>
            </a:r>
            <a:r>
              <a:rPr lang="ru-RU" smtClean="0"/>
              <a:t>век"</a:t>
            </a:r>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lang="ru-RU" smtClean="0"/>
              <a:t>Образец заголовка</a:t>
            </a:r>
            <a:endParaRPr lang="en-US" dirty="0"/>
          </a:p>
        </p:txBody>
      </p:sp>
      <p:sp>
        <p:nvSpPr>
          <p:cNvPr id="5" name="Date Placeholder 4"/>
          <p:cNvSpPr>
            <a:spLocks noGrp="1"/>
          </p:cNvSpPr>
          <p:nvPr>
            <p:ph type="dt" sz="half" idx="10"/>
          </p:nvPr>
        </p:nvSpPr>
        <p:spPr/>
        <p:txBody>
          <a:bodyPr/>
          <a:lstStyle/>
          <a:p>
            <a:fld id="{7338E73D-117F-4FCD-8095-8FEDA7E20BF1}" type="datetime8">
              <a:rPr lang="en-US" smtClean="0"/>
              <a:pPr/>
              <a:t>3/12/2009 1:06 PM</a:t>
            </a:fld>
            <a:endParaRPr lang="en-US"/>
          </a:p>
        </p:txBody>
      </p:sp>
      <p:sp>
        <p:nvSpPr>
          <p:cNvPr id="6" name="Footer Placeholder 5"/>
          <p:cNvSpPr>
            <a:spLocks noGrp="1"/>
          </p:cNvSpPr>
          <p:nvPr>
            <p:ph type="ftr" sz="quarter" idx="11"/>
          </p:nvPr>
        </p:nvSpPr>
        <p:spPr/>
        <p:txBody>
          <a:bodyPr/>
          <a:lstStyle/>
          <a:p>
            <a:r>
              <a:rPr lang="ru-RU" smtClean="0"/>
              <a:t>ООО "АСУ </a:t>
            </a:r>
            <a:r>
              <a:rPr lang="en-US" smtClean="0"/>
              <a:t>XXI </a:t>
            </a:r>
            <a:r>
              <a:rPr lang="ru-RU" smtClean="0"/>
              <a:t>век"</a:t>
            </a: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ru-RU" smtClean="0"/>
              <a:t>Образец текста</a:t>
            </a:r>
          </a:p>
        </p:txBody>
      </p:sp>
      <p:sp>
        <p:nvSpPr>
          <p:cNvPr id="9" name="Content Placeholder 8"/>
          <p:cNvSpPr>
            <a:spLocks noGrp="1"/>
          </p:cNvSpPr>
          <p:nvPr>
            <p:ph sz="quarter" idx="1"/>
          </p:nvPr>
        </p:nvSpPr>
        <p:spPr>
          <a:xfrm>
            <a:off x="2362200" y="1752600"/>
            <a:ext cx="6400800" cy="44196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ru-RU" smtClean="0"/>
              <a:t>Образец текста</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ru-RU" smtClean="0"/>
              <a:t>Образец заголовка</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p>
            <a:fld id="{14212FEC-9EF6-4F3A-A987-7DF2E56A80C8}" type="datetime8">
              <a:rPr lang="en-US" smtClean="0"/>
              <a:pPr/>
              <a:t>3/12/2009 1:06 PM</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600200" y="6248206"/>
            <a:ext cx="4572000" cy="365125"/>
          </a:xfrm>
        </p:spPr>
        <p:txBody>
          <a:bodyPr rtlCol="0"/>
          <a:lstStyle/>
          <a:p>
            <a:r>
              <a:rPr lang="ru-RU" smtClean="0"/>
              <a:t>ООО "АСУ </a:t>
            </a:r>
            <a:r>
              <a:rPr lang="en-US" smtClean="0"/>
              <a:t>XXI </a:t>
            </a:r>
            <a:r>
              <a:rPr lang="ru-RU" smtClean="0"/>
              <a:t>век"</a:t>
            </a:r>
            <a:endParaRPr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ru-RU" smtClean="0"/>
              <a:t>Вставка рисунка</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ru-RU" smtClean="0"/>
              <a:t>Образец заголовка</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fld id="{26D0A6B7-6743-40AA-B647-50936CA28A9A}" type="datetime8">
              <a:rPr lang="en-US" smtClean="0">
                <a:solidFill>
                  <a:schemeClr val="tx2"/>
                </a:solidFill>
              </a:rPr>
              <a:pPr/>
              <a:t>3/12/2009 1:06 PM</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pPr algn="r"/>
            <a:r>
              <a:rPr lang="ru-RU" sz="1400" smtClean="0">
                <a:solidFill>
                  <a:schemeClr val="tx2"/>
                </a:solidFill>
              </a:rPr>
              <a:t>ООО "АСУ </a:t>
            </a:r>
            <a:r>
              <a:rPr lang="en-US" sz="1400" smtClean="0">
                <a:solidFill>
                  <a:schemeClr val="tx2"/>
                </a:solidFill>
              </a:rPr>
              <a:t>XXI </a:t>
            </a:r>
            <a:r>
              <a:rPr lang="ru-RU" sz="1400" smtClean="0">
                <a:solidFill>
                  <a:schemeClr val="tx2"/>
                </a:solidFill>
              </a:rPr>
              <a:t>век"</a:t>
            </a:r>
            <a:endParaRPr lang="en-US" sz="1400" dirty="0">
              <a:solidFill>
                <a:schemeClr val="tx2"/>
              </a:solidFill>
            </a:endParaRP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hf sldNum="0" hdr="0" ftr="0" dt="0"/>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2.xml.rels><?xml version="1.0" encoding="UTF-8" standalone="yes"?>
<Relationships xmlns="http://schemas.openxmlformats.org/package/2006/relationships"><Relationship Id="rId8" Type="http://schemas.openxmlformats.org/officeDocument/2006/relationships/diagramQuickStyle" Target="../diagrams/quickStyle11.xml"/><Relationship Id="rId13" Type="http://schemas.openxmlformats.org/officeDocument/2006/relationships/diagramColors" Target="../diagrams/colors12.xml"/><Relationship Id="rId3" Type="http://schemas.openxmlformats.org/officeDocument/2006/relationships/diagramLayout" Target="../diagrams/layout10.xml"/><Relationship Id="rId7" Type="http://schemas.openxmlformats.org/officeDocument/2006/relationships/diagramLayout" Target="../diagrams/layout11.xml"/><Relationship Id="rId12" Type="http://schemas.openxmlformats.org/officeDocument/2006/relationships/diagramQuickStyle" Target="../diagrams/quickStyle12.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openxmlformats.org/officeDocument/2006/relationships/diagramData" Target="../diagrams/data11.xml"/><Relationship Id="rId11" Type="http://schemas.openxmlformats.org/officeDocument/2006/relationships/diagramLayout" Target="../diagrams/layout12.xml"/><Relationship Id="rId5" Type="http://schemas.openxmlformats.org/officeDocument/2006/relationships/diagramColors" Target="../diagrams/colors10.xml"/><Relationship Id="rId10" Type="http://schemas.openxmlformats.org/officeDocument/2006/relationships/diagramData" Target="../diagrams/data12.xml"/><Relationship Id="rId4" Type="http://schemas.openxmlformats.org/officeDocument/2006/relationships/diagramQuickStyle" Target="../diagrams/quickStyle10.xml"/><Relationship Id="rId9" Type="http://schemas.openxmlformats.org/officeDocument/2006/relationships/diagramColors" Target="../diagrams/colors1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14.xml"/><Relationship Id="rId3" Type="http://schemas.openxmlformats.org/officeDocument/2006/relationships/image" Target="../media/image5.png"/><Relationship Id="rId7" Type="http://schemas.openxmlformats.org/officeDocument/2006/relationships/diagramLayout" Target="../diagrams/layout14.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14.xml"/><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diagramColors" Target="../diagrams/colors14.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diagramQuickStyle" Target="../diagrams/quickStyle15.xml"/><Relationship Id="rId3" Type="http://schemas.openxmlformats.org/officeDocument/2006/relationships/image" Target="../media/image15.png"/><Relationship Id="rId7" Type="http://schemas.openxmlformats.org/officeDocument/2006/relationships/oleObject" Target="../embeddings/oleObject4.bin"/><Relationship Id="rId12" Type="http://schemas.openxmlformats.org/officeDocument/2006/relationships/diagramLayout" Target="../diagrams/layout1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diagramData" Target="../diagrams/data15.xml"/><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diagramColors" Target="../diagrams/colors15.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diagramQuickStyle" Target="../diagrams/quickStyle16.xml"/><Relationship Id="rId3" Type="http://schemas.openxmlformats.org/officeDocument/2006/relationships/image" Target="../media/image15.png"/><Relationship Id="rId7" Type="http://schemas.openxmlformats.org/officeDocument/2006/relationships/oleObject" Target="../embeddings/oleObject11.bin"/><Relationship Id="rId12" Type="http://schemas.openxmlformats.org/officeDocument/2006/relationships/diagramLayout" Target="../diagrams/layout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0.bin"/><Relationship Id="rId11" Type="http://schemas.openxmlformats.org/officeDocument/2006/relationships/diagramData" Target="../diagrams/data16.xml"/><Relationship Id="rId5" Type="http://schemas.openxmlformats.org/officeDocument/2006/relationships/oleObject" Target="../embeddings/oleObject9.bin"/><Relationship Id="rId10" Type="http://schemas.openxmlformats.org/officeDocument/2006/relationships/oleObject" Target="../embeddings/oleObject14.bin"/><Relationship Id="rId4" Type="http://schemas.openxmlformats.org/officeDocument/2006/relationships/oleObject" Target="../embeddings/oleObject8.bin"/><Relationship Id="rId9" Type="http://schemas.openxmlformats.org/officeDocument/2006/relationships/oleObject" Target="../embeddings/oleObject13.bin"/><Relationship Id="rId14" Type="http://schemas.openxmlformats.org/officeDocument/2006/relationships/diagramColors" Target="../diagrams/colors16.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9.xml"/><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8" Type="http://schemas.openxmlformats.org/officeDocument/2006/relationships/image" Target="../media/image22.jpeg"/><Relationship Id="rId13" Type="http://schemas.openxmlformats.org/officeDocument/2006/relationships/image" Target="../media/image27.jpeg"/><Relationship Id="rId18" Type="http://schemas.openxmlformats.org/officeDocument/2006/relationships/image" Target="../media/image32.jpeg"/><Relationship Id="rId26" Type="http://schemas.openxmlformats.org/officeDocument/2006/relationships/image" Target="../media/image40.jpeg"/><Relationship Id="rId3" Type="http://schemas.openxmlformats.org/officeDocument/2006/relationships/image" Target="../media/image17.jpeg"/><Relationship Id="rId21" Type="http://schemas.openxmlformats.org/officeDocument/2006/relationships/image" Target="../media/image35.jpeg"/><Relationship Id="rId34" Type="http://schemas.openxmlformats.org/officeDocument/2006/relationships/image" Target="../media/image48.jpeg"/><Relationship Id="rId7" Type="http://schemas.openxmlformats.org/officeDocument/2006/relationships/image" Target="../media/image21.jpeg"/><Relationship Id="rId12" Type="http://schemas.openxmlformats.org/officeDocument/2006/relationships/image" Target="../media/image26.jpeg"/><Relationship Id="rId17" Type="http://schemas.openxmlformats.org/officeDocument/2006/relationships/image" Target="../media/image31.jpeg"/><Relationship Id="rId25" Type="http://schemas.openxmlformats.org/officeDocument/2006/relationships/image" Target="../media/image39.jpeg"/><Relationship Id="rId33" Type="http://schemas.openxmlformats.org/officeDocument/2006/relationships/image" Target="../media/image47.jpeg"/><Relationship Id="rId38" Type="http://schemas.openxmlformats.org/officeDocument/2006/relationships/image" Target="../media/image52.jpeg"/><Relationship Id="rId2" Type="http://schemas.openxmlformats.org/officeDocument/2006/relationships/notesSlide" Target="../notesSlides/notesSlide3.xml"/><Relationship Id="rId16" Type="http://schemas.openxmlformats.org/officeDocument/2006/relationships/image" Target="../media/image30.jpeg"/><Relationship Id="rId20" Type="http://schemas.openxmlformats.org/officeDocument/2006/relationships/image" Target="../media/image34.jpeg"/><Relationship Id="rId29"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image" Target="../media/image20.jpeg"/><Relationship Id="rId11" Type="http://schemas.openxmlformats.org/officeDocument/2006/relationships/image" Target="../media/image25.jpeg"/><Relationship Id="rId24" Type="http://schemas.openxmlformats.org/officeDocument/2006/relationships/image" Target="../media/image38.jpeg"/><Relationship Id="rId32" Type="http://schemas.openxmlformats.org/officeDocument/2006/relationships/image" Target="../media/image46.jpeg"/><Relationship Id="rId37" Type="http://schemas.openxmlformats.org/officeDocument/2006/relationships/image" Target="../media/image51.jpeg"/><Relationship Id="rId5" Type="http://schemas.openxmlformats.org/officeDocument/2006/relationships/image" Target="../media/image19.jpeg"/><Relationship Id="rId15" Type="http://schemas.openxmlformats.org/officeDocument/2006/relationships/image" Target="../media/image29.jpeg"/><Relationship Id="rId23" Type="http://schemas.openxmlformats.org/officeDocument/2006/relationships/image" Target="../media/image37.jpeg"/><Relationship Id="rId28" Type="http://schemas.openxmlformats.org/officeDocument/2006/relationships/image" Target="../media/image42.jpeg"/><Relationship Id="rId36" Type="http://schemas.openxmlformats.org/officeDocument/2006/relationships/image" Target="../media/image50.jpeg"/><Relationship Id="rId10" Type="http://schemas.openxmlformats.org/officeDocument/2006/relationships/image" Target="../media/image24.jpeg"/><Relationship Id="rId19" Type="http://schemas.openxmlformats.org/officeDocument/2006/relationships/image" Target="../media/image33.jpeg"/><Relationship Id="rId31" Type="http://schemas.openxmlformats.org/officeDocument/2006/relationships/image" Target="../media/image45.jpeg"/><Relationship Id="rId4" Type="http://schemas.openxmlformats.org/officeDocument/2006/relationships/image" Target="../media/image18.jpeg"/><Relationship Id="rId9" Type="http://schemas.openxmlformats.org/officeDocument/2006/relationships/image" Target="../media/image23.jpeg"/><Relationship Id="rId14" Type="http://schemas.openxmlformats.org/officeDocument/2006/relationships/image" Target="../media/image28.jpeg"/><Relationship Id="rId22" Type="http://schemas.openxmlformats.org/officeDocument/2006/relationships/image" Target="../media/image36.jpeg"/><Relationship Id="rId27" Type="http://schemas.openxmlformats.org/officeDocument/2006/relationships/image" Target="../media/image41.jpeg"/><Relationship Id="rId30" Type="http://schemas.openxmlformats.org/officeDocument/2006/relationships/image" Target="../media/image44.jpeg"/><Relationship Id="rId35" Type="http://schemas.openxmlformats.org/officeDocument/2006/relationships/image" Target="../media/image49.jpeg"/></Relationships>
</file>

<file path=ppt/slides/_rels/slide21.xml.rels><?xml version="1.0" encoding="UTF-8" standalone="yes"?>
<Relationships xmlns="http://schemas.openxmlformats.org/package/2006/relationships"><Relationship Id="rId3" Type="http://schemas.openxmlformats.org/officeDocument/2006/relationships/hyperlink" Target="http://www.asuxxivek.spb.ru/"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hyperlink" Target="mailto:mailbox@asuxxivek.spb.ru" TargetMode="Externa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lumMod val="75000"/>
          </a:schemeClr>
        </a:solidFill>
        <a:effectLst/>
      </p:bgPr>
    </p:bg>
    <p:spTree>
      <p:nvGrpSpPr>
        <p:cNvPr id="1" name=""/>
        <p:cNvGrpSpPr/>
        <p:nvPr/>
      </p:nvGrpSpPr>
      <p:grpSpPr>
        <a:xfrm>
          <a:off x="0" y="0"/>
          <a:ext cx="0" cy="0"/>
          <a:chOff x="0" y="0"/>
          <a:chExt cx="0" cy="0"/>
        </a:xfrm>
      </p:grpSpPr>
      <p:sp>
        <p:nvSpPr>
          <p:cNvPr id="2" name="Rectangle 1"/>
          <p:cNvSpPr>
            <a:spLocks noGrp="1"/>
          </p:cNvSpPr>
          <p:nvPr>
            <p:ph type="ctrTitle"/>
          </p:nvPr>
        </p:nvSpPr>
        <p:spPr>
          <a:xfrm>
            <a:off x="214282" y="4038600"/>
            <a:ext cx="8715436" cy="1828800"/>
          </a:xfrm>
        </p:spPr>
        <p:txBody>
          <a:bodyPr>
            <a:normAutofit/>
          </a:bodyPr>
          <a:lstStyle/>
          <a:p>
            <a:r>
              <a:rPr lang="ru-RU" sz="4400" b="1" kern="1200" cap="all" baseline="0" noProof="0" dirty="0" smtClean="0">
                <a:solidFill>
                  <a:schemeClr val="bg2"/>
                </a:solidFill>
                <a:latin typeface="+mj-lt"/>
                <a:ea typeface="+mj-ea"/>
                <a:cs typeface="+mj-cs"/>
              </a:rPr>
              <a:t>ОБСЛЕДОВАНИЕ </a:t>
            </a:r>
            <a:br>
              <a:rPr lang="ru-RU" sz="4400" b="1" kern="1200" cap="all" baseline="0" noProof="0" dirty="0" smtClean="0">
                <a:solidFill>
                  <a:schemeClr val="bg2"/>
                </a:solidFill>
                <a:latin typeface="+mj-lt"/>
                <a:ea typeface="+mj-ea"/>
                <a:cs typeface="+mj-cs"/>
              </a:rPr>
            </a:br>
            <a:r>
              <a:rPr lang="ru-RU" sz="4400" b="1" kern="1200" cap="all" baseline="0" noProof="0" dirty="0" smtClean="0">
                <a:solidFill>
                  <a:schemeClr val="bg2"/>
                </a:solidFill>
                <a:latin typeface="+mj-lt"/>
                <a:ea typeface="+mj-ea"/>
                <a:cs typeface="+mj-cs"/>
              </a:rPr>
              <a:t>ПРЕДПРИЯТИЯ</a:t>
            </a:r>
            <a:endParaRPr lang="ru-RU" b="1" noProof="0" dirty="0">
              <a:solidFill>
                <a:schemeClr val="bg2"/>
              </a:solidFill>
            </a:endParaRPr>
          </a:p>
        </p:txBody>
      </p:sp>
      <p:pic>
        <p:nvPicPr>
          <p:cNvPr id="4" name="Picture 33" descr="ASU_logo"/>
          <p:cNvPicPr>
            <a:picLocks noChangeAspect="1" noChangeArrowheads="1"/>
          </p:cNvPicPr>
          <p:nvPr/>
        </p:nvPicPr>
        <p:blipFill>
          <a:blip r:embed="rId3"/>
          <a:srcRect/>
          <a:stretch>
            <a:fillRect/>
          </a:stretch>
        </p:blipFill>
        <p:spPr bwMode="auto">
          <a:xfrm>
            <a:off x="7858148" y="6215082"/>
            <a:ext cx="996950" cy="346075"/>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2246769"/>
          </a:xfrm>
          <a:prstGeom prst="rect">
            <a:avLst/>
          </a:prstGeom>
          <a:noFill/>
          <a:ln>
            <a:solidFill>
              <a:schemeClr val="tx2">
                <a:lumMod val="60000"/>
                <a:lumOff val="40000"/>
              </a:schemeClr>
            </a:solidFill>
            <a:prstDash val="dash"/>
          </a:ln>
        </p:spPr>
        <p:txBody>
          <a:bodyPr wrap="square" rtlCol="0">
            <a:spAutoFit/>
          </a:bodyPr>
          <a:lstStyle/>
          <a:p>
            <a:r>
              <a:rPr lang="ru-RU" sz="1400" dirty="0" smtClean="0">
                <a:cs typeface="Arial" pitchFamily="34" charset="0"/>
              </a:rPr>
              <a:t>На этом этапе производится диагностика состояния информационной среды на предприятии (оценка используемого компьютерного оборудования, программного обеспечения, коммуникаций, уровня квалификации </a:t>
            </a:r>
            <a:r>
              <a:rPr lang="ru-RU" sz="1400" dirty="0" err="1" smtClean="0">
                <a:cs typeface="Arial" pitchFamily="34" charset="0"/>
              </a:rPr>
              <a:t>ИТ-специалистов</a:t>
            </a:r>
            <a:r>
              <a:rPr lang="ru-RU" sz="1400" dirty="0" smtClean="0">
                <a:cs typeface="Arial" pitchFamily="34" charset="0"/>
              </a:rPr>
              <a:t> и т. п.). </a:t>
            </a:r>
          </a:p>
          <a:p>
            <a:endParaRPr lang="ru-RU" sz="1400" dirty="0" smtClean="0">
              <a:cs typeface="Arial" pitchFamily="34" charset="0"/>
            </a:endParaRPr>
          </a:p>
          <a:p>
            <a:r>
              <a:rPr lang="ru-RU" sz="1400" dirty="0" smtClean="0">
                <a:cs typeface="Arial" pitchFamily="34" charset="0"/>
              </a:rPr>
              <a:t>Задача этапа – понять, достаточно ли у заказчика информационных ресурсов для успешного внедрения системы автоматизации.</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4500594"/>
          </a:xfrm>
          <a:prstGeom prst="rect">
            <a:avLst/>
          </a:prstGeom>
          <a:noFill/>
          <a:ln>
            <a:solidFill>
              <a:schemeClr val="tx2">
                <a:lumMod val="60000"/>
                <a:lumOff val="40000"/>
              </a:schemeClr>
            </a:solidFill>
            <a:prstDash val="dash"/>
          </a:ln>
        </p:spPr>
        <p:txBody>
          <a:bodyPr wrap="square" rtlCol="0">
            <a:spAutoFit/>
          </a:bodyPr>
          <a:lstStyle/>
          <a:p>
            <a:pPr lvl="0"/>
            <a:r>
              <a:rPr lang="ru-RU" sz="1400" dirty="0" smtClean="0">
                <a:cs typeface="Arial" pitchFamily="34" charset="0"/>
              </a:rPr>
              <a:t>Актуальной задачей обследования является уточнение окончательного бюджета проекта и сроков его реализации с учетом всех </a:t>
            </a:r>
            <a:r>
              <a:rPr lang="ru-RU" sz="1400" dirty="0" err="1" smtClean="0">
                <a:cs typeface="Arial" pitchFamily="34" charset="0"/>
              </a:rPr>
              <a:t>полученных</a:t>
            </a:r>
            <a:r>
              <a:rPr lang="ru-RU" sz="1400" dirty="0" smtClean="0">
                <a:cs typeface="Arial" pitchFamily="34" charset="0"/>
              </a:rPr>
              <a:t> данных.  На эти сроки могут влиять самые разнообразные факторы:</a:t>
            </a:r>
          </a:p>
          <a:p>
            <a:pPr lvl="0">
              <a:buFont typeface="Calibri" pitchFamily="34" charset="0"/>
              <a:buChar char="–"/>
            </a:pPr>
            <a:r>
              <a:rPr lang="ru-RU" sz="1400" dirty="0" smtClean="0">
                <a:cs typeface="Arial" pitchFamily="34" charset="0"/>
              </a:rPr>
              <a:t> готовность управленческого аппарата клиента к участию в проекте; </a:t>
            </a:r>
          </a:p>
          <a:p>
            <a:pPr lvl="0">
              <a:buFont typeface="Calibri" pitchFamily="34" charset="0"/>
              <a:buChar char="–"/>
            </a:pPr>
            <a:r>
              <a:rPr lang="ru-RU" sz="1400" dirty="0" smtClean="0">
                <a:cs typeface="Arial" pitchFamily="34" charset="0"/>
              </a:rPr>
              <a:t> мотивация представителей заказчика и исполнителя; </a:t>
            </a:r>
          </a:p>
          <a:p>
            <a:pPr lvl="0">
              <a:buFont typeface="Calibri" pitchFamily="34" charset="0"/>
              <a:buChar char="–"/>
            </a:pPr>
            <a:r>
              <a:rPr lang="ru-RU" sz="1400" dirty="0" smtClean="0">
                <a:cs typeface="Arial" pitchFamily="34" charset="0"/>
              </a:rPr>
              <a:t> вероятность саботажа со стороны работников </a:t>
            </a:r>
            <a:r>
              <a:rPr lang="ru-RU" sz="1400" dirty="0" err="1" smtClean="0">
                <a:cs typeface="Arial" pitchFamily="34" charset="0"/>
              </a:rPr>
              <a:t>автоматизируемых</a:t>
            </a:r>
            <a:r>
              <a:rPr lang="ru-RU" sz="1400" dirty="0" smtClean="0">
                <a:cs typeface="Arial" pitchFamily="34" charset="0"/>
              </a:rPr>
              <a:t> подразделений; </a:t>
            </a:r>
          </a:p>
          <a:p>
            <a:pPr lvl="0">
              <a:buFont typeface="Calibri" pitchFamily="34" charset="0"/>
              <a:buChar char="–"/>
            </a:pPr>
            <a:r>
              <a:rPr lang="ru-RU" sz="1400" dirty="0" smtClean="0">
                <a:cs typeface="Arial" pitchFamily="34" charset="0"/>
              </a:rPr>
              <a:t> возможное увольнение (или, наоборот, прием на работу) ключевого менеджера через некоторое время после начала проекта;</a:t>
            </a:r>
          </a:p>
          <a:p>
            <a:pPr lvl="0">
              <a:buFont typeface="Calibri" pitchFamily="34" charset="0"/>
              <a:buChar char="–"/>
            </a:pPr>
            <a:r>
              <a:rPr lang="ru-RU" sz="1400" dirty="0" smtClean="0">
                <a:cs typeface="Arial" pitchFamily="34" charset="0"/>
              </a:rPr>
              <a:t> недостаточность </a:t>
            </a:r>
            <a:r>
              <a:rPr lang="ru-RU" sz="1400" dirty="0" err="1" smtClean="0">
                <a:cs typeface="Arial" pitchFamily="34" charset="0"/>
              </a:rPr>
              <a:t>существующего</a:t>
            </a:r>
            <a:r>
              <a:rPr lang="ru-RU" sz="1400" dirty="0" smtClean="0">
                <a:cs typeface="Arial" pitchFamily="34" charset="0"/>
              </a:rPr>
              <a:t> парка компьютеров и технологической базы для достижения всех целей автоматизации и др. </a:t>
            </a:r>
          </a:p>
          <a:p>
            <a:pPr lvl="0"/>
            <a:endParaRPr lang="ru-RU" sz="800" dirty="0" smtClean="0">
              <a:cs typeface="Arial" pitchFamily="34" charset="0"/>
            </a:endParaRPr>
          </a:p>
          <a:p>
            <a:pPr lvl="0"/>
            <a:r>
              <a:rPr lang="ru-RU" sz="1400" dirty="0" smtClean="0">
                <a:cs typeface="Arial" pitchFamily="34" charset="0"/>
              </a:rPr>
              <a:t>Поэтому необходимо детально выяснить все указанные обстоятельства и отразить их в отчете.</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Загнутый угол 10"/>
          <p:cNvSpPr/>
          <p:nvPr/>
        </p:nvSpPr>
        <p:spPr>
          <a:xfrm>
            <a:off x="857224" y="2071678"/>
            <a:ext cx="7858180" cy="4286281"/>
          </a:xfrm>
          <a:prstGeom prst="foldedCorner">
            <a:avLst>
              <a:gd name="adj" fmla="val 140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ru-RU" dirty="0"/>
          </a:p>
        </p:txBody>
      </p:sp>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Фрагмент схемы </a:t>
            </a:r>
            <a:br>
              <a:rPr lang="ru-RU" sz="3400" b="1" dirty="0" smtClean="0">
                <a:latin typeface="Tahoma" pitchFamily="34" charset="0"/>
                <a:cs typeface="Tahoma" pitchFamily="34" charset="0"/>
              </a:rPr>
            </a:br>
            <a:r>
              <a:rPr lang="ru-RU" sz="3400" dirty="0" smtClean="0">
                <a:latin typeface="Tahoma" pitchFamily="34" charset="0"/>
                <a:cs typeface="Tahoma" pitchFamily="34" charset="0"/>
              </a:rPr>
              <a:t>организационной структуры</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0" name="Группа 9"/>
          <p:cNvGrpSpPr/>
          <p:nvPr/>
        </p:nvGrpSpPr>
        <p:grpSpPr>
          <a:xfrm>
            <a:off x="6947313" y="267868"/>
            <a:ext cx="1768091" cy="2089562"/>
            <a:chOff x="3214678" y="2214530"/>
            <a:chExt cx="3929090" cy="4643470"/>
          </a:xfrm>
        </p:grpSpPr>
        <p:sp>
          <p:nvSpPr>
            <p:cNvPr id="8" name="Стрелка вниз 7"/>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9" name="Схема 8"/>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graphicFrame>
        <p:nvGraphicFramePr>
          <p:cNvPr id="12" name="Содержимое 3"/>
          <p:cNvGraphicFramePr>
            <a:graphicFrameLocks noGrp="1"/>
          </p:cNvGraphicFramePr>
          <p:nvPr>
            <p:ph idx="1"/>
          </p:nvPr>
        </p:nvGraphicFramePr>
        <p:xfrm>
          <a:off x="414366" y="2143116"/>
          <a:ext cx="8229600" cy="4500594"/>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13" name="TextBox 12"/>
          <p:cNvSpPr txBox="1"/>
          <p:nvPr/>
        </p:nvSpPr>
        <p:spPr>
          <a:xfrm>
            <a:off x="785786" y="1571612"/>
            <a:ext cx="3018455" cy="461665"/>
          </a:xfrm>
          <a:prstGeom prst="rect">
            <a:avLst/>
          </a:prstGeom>
          <a:noFill/>
        </p:spPr>
        <p:txBody>
          <a:bodyPr wrap="none" rtlCol="0">
            <a:spAutoFit/>
          </a:bodyPr>
          <a:lstStyle/>
          <a:p>
            <a:r>
              <a:rPr lang="ru-RU" sz="2400" b="1" smtClean="0">
                <a:solidFill>
                  <a:srgbClr val="C00000"/>
                </a:solidFill>
              </a:rPr>
              <a:t>Отдел обслуживания</a:t>
            </a:r>
            <a:endParaRPr lang="ru-RU" sz="2400" b="1" dirty="0">
              <a:solidFill>
                <a:srgbClr val="C0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2000" fill="hold"/>
                                        <p:tgtEl>
                                          <p:spTgt spid="4"/>
                                        </p:tgtEl>
                                      </p:cBhvr>
                                      <p:by x="45000" y="45000"/>
                                    </p:animScale>
                                  </p:childTnLst>
                                </p:cTn>
                              </p:par>
                              <p:par>
                                <p:cTn id="7" presetID="6" presetClass="emph" presetSubtype="0" fill="hold" grpId="0" nodeType="withEffect">
                                  <p:stCondLst>
                                    <p:cond delay="0"/>
                                  </p:stCondLst>
                                  <p:childTnLst>
                                    <p:animScale>
                                      <p:cBhvr>
                                        <p:cTn id="8" dur="2000" fill="hold"/>
                                        <p:tgtEl>
                                          <p:spTgt spid="5"/>
                                        </p:tgtEl>
                                      </p:cBhvr>
                                      <p:by x="45000" y="45000"/>
                                    </p:animScale>
                                  </p:childTnLst>
                                </p:cTn>
                              </p:par>
                              <p:par>
                                <p:cTn id="9" presetID="56" presetClass="path" presetSubtype="0" accel="50000" decel="50000" fill="hold" grpId="1" nodeType="withEffect">
                                  <p:stCondLst>
                                    <p:cond delay="0"/>
                                  </p:stCondLst>
                                  <p:childTnLst>
                                    <p:animMotion origin="layout" path="M 5E-6 4.07407E-6 L 0.58907 -0.40348 " pathEditMode="relative" rAng="0" ptsTypes="AA">
                                      <p:cBhvr>
                                        <p:cTn id="10" dur="2000" fill="hold"/>
                                        <p:tgtEl>
                                          <p:spTgt spid="4"/>
                                        </p:tgtEl>
                                        <p:attrNameLst>
                                          <p:attrName>ppt_x</p:attrName>
                                          <p:attrName>ppt_y</p:attrName>
                                        </p:attrNameLst>
                                      </p:cBhvr>
                                      <p:rCtr x="294" y="-202"/>
                                    </p:animMotion>
                                  </p:childTnLst>
                                </p:cTn>
                              </p:par>
                              <p:par>
                                <p:cTn id="11" presetID="56" presetClass="path" presetSubtype="0" accel="50000" decel="50000" fill="hold" grpId="1" nodeType="withEffect">
                                  <p:stCondLst>
                                    <p:cond delay="0"/>
                                  </p:stCondLst>
                                  <p:childTnLst>
                                    <p:animMotion origin="layout" path="M -2.5E-6 4.07407E-6 L 0.65886 -0.40348 " pathEditMode="relative" rAng="0" ptsTypes="AA">
                                      <p:cBhvr>
                                        <p:cTn id="12" dur="2000" fill="hold"/>
                                        <p:tgtEl>
                                          <p:spTgt spid="5"/>
                                        </p:tgtEl>
                                        <p:attrNameLst>
                                          <p:attrName>ppt_x</p:attrName>
                                          <p:attrName>ppt_y</p:attrName>
                                        </p:attrNameLst>
                                      </p:cBhvr>
                                      <p:rCtr x="329" y="-202"/>
                                    </p:animMotion>
                                  </p:childTnLst>
                                </p:cTn>
                              </p:par>
                            </p:childTnLst>
                          </p:cTn>
                        </p:par>
                        <p:par>
                          <p:cTn id="13" fill="hold">
                            <p:stCondLst>
                              <p:cond delay="2000"/>
                            </p:stCondLst>
                            <p:childTnLst>
                              <p:par>
                                <p:cTn id="14" presetID="1" presetClass="exit" presetSubtype="0" fill="hold" nodeType="afterEffect">
                                  <p:stCondLst>
                                    <p:cond delay="0"/>
                                  </p:stCondLst>
                                  <p:childTnLst>
                                    <p:set>
                                      <p:cBhvr>
                                        <p:cTn id="15" dur="1" fill="hold">
                                          <p:stCondLst>
                                            <p:cond delay="0"/>
                                          </p:stCondLst>
                                        </p:cTn>
                                        <p:tgtEl>
                                          <p:spTgt spid="4"/>
                                        </p:tgtEl>
                                        <p:attrNameLst>
                                          <p:attrName>style.visibility</p:attrName>
                                        </p:attrNameLst>
                                      </p:cBhvr>
                                      <p:to>
                                        <p:strVal val="hidden"/>
                                      </p:to>
                                    </p:set>
                                  </p:childTnLst>
                                </p:cTn>
                              </p:par>
                            </p:childTnLst>
                          </p:cTn>
                        </p:par>
                        <p:par>
                          <p:cTn id="16" fill="hold">
                            <p:stCondLst>
                              <p:cond delay="2000"/>
                            </p:stCondLst>
                            <p:childTnLst>
                              <p:par>
                                <p:cTn id="17" presetID="1" presetClass="exit" presetSubtype="0" fill="hold" grpId="2" nodeType="afterEffect">
                                  <p:stCondLst>
                                    <p:cond delay="0"/>
                                  </p:stCondLst>
                                  <p:childTnLst>
                                    <p:set>
                                      <p:cBhvr>
                                        <p:cTn id="18" dur="1" fill="hold">
                                          <p:stCondLst>
                                            <p:cond delay="0"/>
                                          </p:stCondLst>
                                        </p:cTn>
                                        <p:tgtEl>
                                          <p:spTgt spid="5"/>
                                        </p:tgtEl>
                                        <p:attrNameLst>
                                          <p:attrName>style.visibility</p:attrName>
                                        </p:attrNameLst>
                                      </p:cBhvr>
                                      <p:to>
                                        <p:strVal val="hidden"/>
                                      </p:to>
                                    </p:set>
                                  </p:childTnLst>
                                </p:cTn>
                              </p:par>
                            </p:childTnLst>
                          </p:cTn>
                        </p:par>
                        <p:par>
                          <p:cTn id="19" fill="hold">
                            <p:stCondLst>
                              <p:cond delay="2000"/>
                            </p:stCondLst>
                            <p:childTnLst>
                              <p:par>
                                <p:cTn id="20" presetID="1" presetClass="entr" presetSubtype="0"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childTnLst>
                          </p:cTn>
                        </p:par>
                        <p:par>
                          <p:cTn id="22" fill="hold">
                            <p:stCondLst>
                              <p:cond delay="2000"/>
                            </p:stCondLst>
                            <p:childTnLst>
                              <p:par>
                                <p:cTn id="23" presetID="1" presetClass="entr" presetSubtype="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2000"/>
                            </p:stCondLst>
                            <p:childTnLst>
                              <p:par>
                                <p:cTn id="26" presetID="1" presetClass="entr" presetSubtype="0"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childTnLst>
                                </p:cTn>
                              </p:par>
                              <p:par>
                                <p:cTn id="28" presetID="7" presetClass="entr" presetSubtype="1"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0-#ppt_h/2"/>
                                          </p:val>
                                        </p:tav>
                                        <p:tav tm="100000">
                                          <p:val>
                                            <p:strVal val="#ppt_y"/>
                                          </p:val>
                                        </p:tav>
                                      </p:tavLst>
                                    </p:anim>
                                  </p:childTnLst>
                                </p:cTn>
                              </p:par>
                              <p:par>
                                <p:cTn id="32" presetID="1"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animBg="1"/>
      <p:bldP spid="5" grpId="1" animBg="1"/>
      <p:bldP spid="5" grpId="2" animBg="1"/>
      <p:bldP spid="2" grpId="0"/>
      <p:bldGraphic spid="4" grpId="0">
        <p:bldAsOne/>
      </p:bldGraphic>
      <p:bldGraphic spid="4" grpId="1">
        <p:bldAsOne/>
      </p:bldGraphic>
      <p:bldGraphic spid="12"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71472" y="357166"/>
            <a:ext cx="8153400" cy="919162"/>
          </a:xfrm>
        </p:spPr>
        <p:txBody>
          <a:bodyPr>
            <a:normAutofit/>
          </a:bodyPr>
          <a:lstStyle/>
          <a:p>
            <a:pPr>
              <a:lnSpc>
                <a:spcPct val="90000"/>
              </a:lnSpc>
            </a:pPr>
            <a:r>
              <a:rPr lang="ru-RU" sz="2800" b="1" dirty="0" smtClean="0">
                <a:latin typeface="Tahoma" pitchFamily="34" charset="0"/>
                <a:cs typeface="Tahoma" pitchFamily="34" charset="0"/>
              </a:rPr>
              <a:t>Задачи</a:t>
            </a:r>
            <a:r>
              <a:rPr lang="ru-RU" sz="2800" dirty="0" smtClean="0">
                <a:latin typeface="Tahoma" pitchFamily="34" charset="0"/>
                <a:cs typeface="Tahoma" pitchFamily="34" charset="0"/>
              </a:rPr>
              <a:t>, решаемые </a:t>
            </a:r>
            <a:r>
              <a:rPr lang="ru-RU" sz="2800" b="1" dirty="0" smtClean="0">
                <a:latin typeface="Tahoma" pitchFamily="34" charset="0"/>
                <a:cs typeface="Tahoma" pitchFamily="34" charset="0"/>
              </a:rPr>
              <a:t/>
            </a:r>
            <a:br>
              <a:rPr lang="ru-RU" sz="2800" b="1" dirty="0" smtClean="0">
                <a:latin typeface="Tahoma" pitchFamily="34" charset="0"/>
                <a:cs typeface="Tahoma" pitchFamily="34" charset="0"/>
              </a:rPr>
            </a:br>
            <a:r>
              <a:rPr lang="ru-RU" sz="2200" dirty="0" smtClean="0">
                <a:latin typeface="Tahoma" pitchFamily="34" charset="0"/>
                <a:cs typeface="Tahoma" pitchFamily="34" charset="0"/>
              </a:rPr>
              <a:t>информационной системой складского учета</a:t>
            </a:r>
            <a:endParaRPr lang="ru-RU" sz="2200" dirty="0">
              <a:solidFill>
                <a:srgbClr val="FF0000"/>
              </a:solidFill>
              <a:latin typeface="Tahoma" pitchFamily="34" charset="0"/>
              <a:cs typeface="Tahoma" pitchFamily="34" charset="0"/>
            </a:endParaRPr>
          </a:p>
        </p:txBody>
      </p:sp>
      <p:sp>
        <p:nvSpPr>
          <p:cNvPr id="3" name="Содержимое 2"/>
          <p:cNvSpPr>
            <a:spLocks noGrp="1"/>
          </p:cNvSpPr>
          <p:nvPr>
            <p:ph idx="1"/>
          </p:nvPr>
        </p:nvSpPr>
        <p:spPr>
          <a:xfrm>
            <a:off x="642910" y="1714488"/>
            <a:ext cx="8153400" cy="4495800"/>
          </a:xfrm>
        </p:spPr>
        <p:txBody>
          <a:bodyPr>
            <a:normAutofit fontScale="70000" lnSpcReduction="20000"/>
          </a:bodyPr>
          <a:lstStyle/>
          <a:p>
            <a:r>
              <a:rPr lang="ru-RU" dirty="0" smtClean="0"/>
              <a:t>Информационное обеспечение работы склада </a:t>
            </a:r>
            <a:br>
              <a:rPr lang="ru-RU" dirty="0" smtClean="0"/>
            </a:br>
            <a:r>
              <a:rPr lang="ru-RU" dirty="0" smtClean="0"/>
              <a:t>готовой продукции и процессов отгрузки;</a:t>
            </a:r>
          </a:p>
          <a:p>
            <a:r>
              <a:rPr lang="ru-RU" dirty="0" smtClean="0"/>
              <a:t>Контроль лимитов складских остатков сырья </a:t>
            </a:r>
            <a:br>
              <a:rPr lang="ru-RU" dirty="0" smtClean="0"/>
            </a:br>
            <a:r>
              <a:rPr lang="ru-RU" dirty="0" smtClean="0"/>
              <a:t>и незавершенного производства;</a:t>
            </a:r>
          </a:p>
          <a:p>
            <a:r>
              <a:rPr lang="ru-RU" dirty="0" smtClean="0"/>
              <a:t>Планирование объемов производства;</a:t>
            </a:r>
          </a:p>
          <a:p>
            <a:r>
              <a:rPr lang="ru-RU" dirty="0" smtClean="0"/>
              <a:t>Электронный документооборот между отделами и цехами;</a:t>
            </a:r>
          </a:p>
          <a:p>
            <a:r>
              <a:rPr lang="ru-RU" dirty="0" smtClean="0"/>
              <a:t>Бухгалтерский учет;</a:t>
            </a:r>
          </a:p>
          <a:p>
            <a:r>
              <a:rPr lang="ru-RU" dirty="0" smtClean="0"/>
              <a:t>Контроль над величинами дебиторской и кредиторской задолженностей;</a:t>
            </a:r>
          </a:p>
          <a:p>
            <a:r>
              <a:rPr lang="ru-RU" dirty="0" smtClean="0"/>
              <a:t>Контроль загрузки производственных мощностей;</a:t>
            </a:r>
          </a:p>
          <a:p>
            <a:r>
              <a:rPr lang="ru-RU" dirty="0" smtClean="0"/>
              <a:t>Планирование заказов сырья и материалов;</a:t>
            </a:r>
          </a:p>
          <a:p>
            <a:r>
              <a:rPr lang="ru-RU" dirty="0" smtClean="0"/>
              <a:t>Поддержка бюджетирования;</a:t>
            </a:r>
          </a:p>
          <a:p>
            <a:r>
              <a:rPr lang="ru-RU" dirty="0" smtClean="0"/>
              <a:t>Управленческий учет;</a:t>
            </a:r>
          </a:p>
          <a:p>
            <a:r>
              <a:rPr lang="ru-RU" dirty="0" smtClean="0"/>
              <a:t>Финансовый анализ.</a:t>
            </a:r>
            <a:endParaRPr lang="ru-RU" dirty="0"/>
          </a:p>
        </p:txBody>
      </p:sp>
      <p:grpSp>
        <p:nvGrpSpPr>
          <p:cNvPr id="4" name="Группа 3"/>
          <p:cNvGrpSpPr/>
          <p:nvPr/>
        </p:nvGrpSpPr>
        <p:grpSpPr>
          <a:xfrm>
            <a:off x="6947313" y="267868"/>
            <a:ext cx="1768091" cy="2089562"/>
            <a:chOff x="3214678" y="2214530"/>
            <a:chExt cx="3929090" cy="4643470"/>
          </a:xfrm>
        </p:grpSpPr>
        <p:sp>
          <p:nvSpPr>
            <p:cNvPr id="5" name="Стрелка вниз 4"/>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6" name="Схема 5"/>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7"/>
          <p:cNvSpPr>
            <a:spLocks noGrp="1"/>
          </p:cNvSpPr>
          <p:nvPr>
            <p:ph type="title"/>
          </p:nvPr>
        </p:nvSpPr>
        <p:spPr>
          <a:xfrm>
            <a:off x="571472" y="571480"/>
            <a:ext cx="8229600" cy="714372"/>
          </a:xfrm>
        </p:spPr>
        <p:txBody>
          <a:bodyPr>
            <a:normAutofit/>
          </a:bodyPr>
          <a:lstStyle/>
          <a:p>
            <a:r>
              <a:rPr lang="ru-RU" sz="3200" b="1" dirty="0" smtClean="0">
                <a:latin typeface="Tahoma" pitchFamily="34" charset="0"/>
                <a:cs typeface="Tahoma" pitchFamily="34" charset="0"/>
              </a:rPr>
              <a:t>Схемы бизнес-процессов</a:t>
            </a:r>
            <a:endParaRPr lang="ru-RU" sz="3200" b="1" dirty="0">
              <a:latin typeface="Tahoma" pitchFamily="34" charset="0"/>
              <a:cs typeface="Tahoma" pitchFamily="34" charset="0"/>
            </a:endParaRPr>
          </a:p>
        </p:txBody>
      </p:sp>
      <p:pic>
        <p:nvPicPr>
          <p:cNvPr id="11" name="Picture 4"/>
          <p:cNvPicPr>
            <a:picLocks noChangeAspect="1" noChangeArrowheads="1"/>
          </p:cNvPicPr>
          <p:nvPr/>
        </p:nvPicPr>
        <p:blipFill>
          <a:blip r:embed="rId3"/>
          <a:srcRect/>
          <a:stretch>
            <a:fillRect/>
          </a:stretch>
        </p:blipFill>
        <p:spPr bwMode="auto">
          <a:xfrm>
            <a:off x="3500430" y="2643181"/>
            <a:ext cx="2369652" cy="3714776"/>
          </a:xfrm>
          <a:prstGeom prst="rect">
            <a:avLst/>
          </a:prstGeom>
          <a:noFill/>
          <a:ln w="9525">
            <a:noFill/>
            <a:miter lim="800000"/>
            <a:headEnd/>
            <a:tailEnd/>
          </a:ln>
          <a:effectLst/>
        </p:spPr>
      </p:pic>
      <p:pic>
        <p:nvPicPr>
          <p:cNvPr id="20482" name="Picture 2"/>
          <p:cNvPicPr>
            <a:picLocks noChangeAspect="1" noChangeArrowheads="1"/>
          </p:cNvPicPr>
          <p:nvPr/>
        </p:nvPicPr>
        <p:blipFill>
          <a:blip r:embed="rId4" cstate="print"/>
          <a:srcRect/>
          <a:stretch>
            <a:fillRect/>
          </a:stretch>
        </p:blipFill>
        <p:spPr bwMode="auto">
          <a:xfrm>
            <a:off x="642910" y="1714487"/>
            <a:ext cx="2710906" cy="4643471"/>
          </a:xfrm>
          <a:prstGeom prst="rect">
            <a:avLst/>
          </a:prstGeom>
          <a:noFill/>
          <a:ln w="9525">
            <a:noFill/>
            <a:miter lim="800000"/>
            <a:headEnd/>
            <a:tailEnd/>
          </a:ln>
          <a:effectLst/>
        </p:spPr>
      </p:pic>
      <p:pic>
        <p:nvPicPr>
          <p:cNvPr id="20483" name="Picture 3"/>
          <p:cNvPicPr>
            <a:picLocks noChangeAspect="1" noChangeArrowheads="1"/>
          </p:cNvPicPr>
          <p:nvPr/>
        </p:nvPicPr>
        <p:blipFill>
          <a:blip r:embed="rId5" cstate="print"/>
          <a:srcRect/>
          <a:stretch>
            <a:fillRect/>
          </a:stretch>
        </p:blipFill>
        <p:spPr bwMode="auto">
          <a:xfrm>
            <a:off x="6000760" y="2643181"/>
            <a:ext cx="2783759" cy="3714776"/>
          </a:xfrm>
          <a:prstGeom prst="rect">
            <a:avLst/>
          </a:prstGeom>
          <a:noFill/>
          <a:ln w="9525">
            <a:noFill/>
            <a:miter lim="800000"/>
            <a:headEnd/>
            <a:tailEnd/>
          </a:ln>
          <a:effectLst/>
        </p:spPr>
      </p:pic>
      <p:sp>
        <p:nvSpPr>
          <p:cNvPr id="7" name="TextBox 6"/>
          <p:cNvSpPr txBox="1"/>
          <p:nvPr/>
        </p:nvSpPr>
        <p:spPr>
          <a:xfrm>
            <a:off x="3500430" y="1571612"/>
            <a:ext cx="3429024" cy="954107"/>
          </a:xfrm>
          <a:prstGeom prst="rect">
            <a:avLst/>
          </a:prstGeom>
          <a:noFill/>
        </p:spPr>
        <p:txBody>
          <a:bodyPr wrap="square" rtlCol="0">
            <a:spAutoFit/>
          </a:bodyPr>
          <a:lstStyle/>
          <a:p>
            <a:r>
              <a:rPr lang="ru-RU" sz="1400" dirty="0" smtClean="0">
                <a:cs typeface="Arial" pitchFamily="34" charset="0"/>
              </a:rPr>
              <a:t>Схемы бизнес-процессов предприятия реализованные в </a:t>
            </a:r>
            <a:r>
              <a:rPr lang="ru-RU" sz="1400" dirty="0" err="1" smtClean="0">
                <a:cs typeface="Arial" pitchFamily="34" charset="0"/>
              </a:rPr>
              <a:t>кросс-функциональной</a:t>
            </a:r>
            <a:r>
              <a:rPr lang="ru-RU" sz="1400" dirty="0" smtClean="0">
                <a:cs typeface="Arial" pitchFamily="34" charset="0"/>
              </a:rPr>
              <a:t> нотации с использованием среды </a:t>
            </a:r>
            <a:r>
              <a:rPr lang="en-US" sz="1400" dirty="0" smtClean="0">
                <a:latin typeface="Calibri" pitchFamily="34" charset="0"/>
                <a:cs typeface="Arial" pitchFamily="34" charset="0"/>
              </a:rPr>
              <a:t>Microsoft Visio</a:t>
            </a:r>
            <a:r>
              <a:rPr lang="ru-RU" sz="1400" dirty="0" smtClean="0">
                <a:latin typeface="Calibri" pitchFamily="34" charset="0"/>
                <a:cs typeface="Arial" pitchFamily="34" charset="0"/>
              </a:rPr>
              <a:t>.</a:t>
            </a:r>
            <a:endParaRPr lang="ru-RU" sz="1400" dirty="0">
              <a:latin typeface="Calibri" pitchFamily="34" charset="0"/>
              <a:cs typeface="Arial" pitchFamily="34" charset="0"/>
            </a:endParaRPr>
          </a:p>
        </p:txBody>
      </p:sp>
      <p:grpSp>
        <p:nvGrpSpPr>
          <p:cNvPr id="9" name="Группа 8"/>
          <p:cNvGrpSpPr/>
          <p:nvPr/>
        </p:nvGrpSpPr>
        <p:grpSpPr>
          <a:xfrm>
            <a:off x="6947313" y="267868"/>
            <a:ext cx="1768091" cy="2089562"/>
            <a:chOff x="3214678" y="2214530"/>
            <a:chExt cx="3929090" cy="4643470"/>
          </a:xfrm>
        </p:grpSpPr>
        <p:sp>
          <p:nvSpPr>
            <p:cNvPr id="10" name="Стрелка вниз 9"/>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12" name="Схема 11"/>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 name="Прямоугольник 141"/>
          <p:cNvSpPr/>
          <p:nvPr/>
        </p:nvSpPr>
        <p:spPr>
          <a:xfrm>
            <a:off x="3286117" y="2357429"/>
            <a:ext cx="2357454" cy="4214842"/>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30" name="Соединительная линия уступом 94"/>
          <p:cNvCxnSpPr/>
          <p:nvPr/>
        </p:nvCxnSpPr>
        <p:spPr>
          <a:xfrm rot="5400000">
            <a:off x="4471193" y="6542903"/>
            <a:ext cx="344490" cy="1588"/>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Заголовок 1"/>
          <p:cNvSpPr>
            <a:spLocks noGrp="1"/>
          </p:cNvSpPr>
          <p:nvPr>
            <p:ph type="title"/>
          </p:nvPr>
        </p:nvSpPr>
        <p:spPr>
          <a:xfrm>
            <a:off x="571472" y="285728"/>
            <a:ext cx="8686800" cy="1000132"/>
          </a:xfrm>
        </p:spPr>
        <p:txBody>
          <a:bodyPr>
            <a:noAutofit/>
          </a:bodyPr>
          <a:lstStyle/>
          <a:p>
            <a:pPr>
              <a:lnSpc>
                <a:spcPct val="80000"/>
              </a:lnSpc>
            </a:pPr>
            <a:r>
              <a:rPr lang="ru-RU" sz="3200" b="1" dirty="0" smtClean="0">
                <a:latin typeface="Tahoma" pitchFamily="34" charset="0"/>
                <a:cs typeface="Tahoma" pitchFamily="34" charset="0"/>
              </a:rPr>
              <a:t>Фрагмент схемы </a:t>
            </a:r>
            <a:br>
              <a:rPr lang="ru-RU" sz="3200" b="1" dirty="0" smtClean="0">
                <a:latin typeface="Tahoma" pitchFamily="34" charset="0"/>
                <a:cs typeface="Tahoma" pitchFamily="34" charset="0"/>
              </a:rPr>
            </a:br>
            <a:r>
              <a:rPr lang="ru-RU" sz="3200" dirty="0" smtClean="0">
                <a:latin typeface="Tahoma" pitchFamily="34" charset="0"/>
                <a:cs typeface="Tahoma" pitchFamily="34" charset="0"/>
              </a:rPr>
              <a:t>бизнес-процесса предприятия</a:t>
            </a:r>
            <a:endParaRPr lang="ru-RU" sz="3200" dirty="0">
              <a:latin typeface="Tahoma" pitchFamily="34" charset="0"/>
              <a:cs typeface="Tahoma" pitchFamily="34" charset="0"/>
            </a:endParaRPr>
          </a:p>
        </p:txBody>
      </p:sp>
      <p:sp>
        <p:nvSpPr>
          <p:cNvPr id="16" name="Прямоугольник 15"/>
          <p:cNvSpPr/>
          <p:nvPr/>
        </p:nvSpPr>
        <p:spPr>
          <a:xfrm>
            <a:off x="3286117" y="2071676"/>
            <a:ext cx="2357454" cy="285753"/>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100" dirty="0" smtClean="0">
                <a:effectLst>
                  <a:outerShdw blurRad="38100" dist="38100" dir="2700000" algn="tl">
                    <a:srgbClr val="000000">
                      <a:alpha val="43137"/>
                    </a:srgbClr>
                  </a:outerShdw>
                </a:effectLst>
                <a:latin typeface="Tahoma" pitchFamily="34" charset="0"/>
                <a:cs typeface="Tahoma" pitchFamily="34" charset="0"/>
              </a:rPr>
              <a:t>Начальник отдела обслуживания</a:t>
            </a:r>
            <a:endParaRPr lang="ru-RU" sz="1100" dirty="0">
              <a:effectLst>
                <a:outerShdw blurRad="38100" dist="38100" dir="2700000" algn="tl">
                  <a:srgbClr val="000000">
                    <a:alpha val="43137"/>
                  </a:srgbClr>
                </a:outerShdw>
              </a:effectLst>
              <a:latin typeface="Tahoma" pitchFamily="34" charset="0"/>
              <a:cs typeface="Tahoma" pitchFamily="34" charset="0"/>
            </a:endParaRPr>
          </a:p>
        </p:txBody>
      </p:sp>
      <p:sp>
        <p:nvSpPr>
          <p:cNvPr id="18" name="Блок-схема: документ 17"/>
          <p:cNvSpPr/>
          <p:nvPr/>
        </p:nvSpPr>
        <p:spPr>
          <a:xfrm>
            <a:off x="1855775" y="2500305"/>
            <a:ext cx="857256" cy="500066"/>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Заявка на покупку</a:t>
            </a:r>
          </a:p>
          <a:p>
            <a:pPr algn="ctr"/>
            <a:r>
              <a:rPr lang="ru-RU" sz="800" dirty="0" smtClean="0">
                <a:solidFill>
                  <a:srgbClr val="002060"/>
                </a:solidFill>
                <a:latin typeface="Tahoma" pitchFamily="34" charset="0"/>
                <a:cs typeface="Tahoma" pitchFamily="34" charset="0"/>
              </a:rPr>
              <a:t>(план)</a:t>
            </a:r>
            <a:endParaRPr lang="ru-RU" sz="800" dirty="0">
              <a:solidFill>
                <a:srgbClr val="002060"/>
              </a:solidFill>
              <a:latin typeface="Tahoma" pitchFamily="34" charset="0"/>
              <a:cs typeface="Tahoma" pitchFamily="34" charset="0"/>
            </a:endParaRPr>
          </a:p>
        </p:txBody>
      </p:sp>
      <p:sp>
        <p:nvSpPr>
          <p:cNvPr id="20" name="Блок-схема: решение 19"/>
          <p:cNvSpPr/>
          <p:nvPr/>
        </p:nvSpPr>
        <p:spPr>
          <a:xfrm>
            <a:off x="1571605" y="3214685"/>
            <a:ext cx="1428760" cy="714380"/>
          </a:xfrm>
          <a:prstGeom prst="flowChartDecision">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144000" rIns="0" bIns="0" rtlCol="0" anchor="ctr"/>
          <a:lstStyle/>
          <a:p>
            <a:pPr algn="ctr"/>
            <a:r>
              <a:rPr lang="ru-RU" sz="800" dirty="0" smtClean="0">
                <a:solidFill>
                  <a:srgbClr val="002060"/>
                </a:solidFill>
                <a:latin typeface="Tahoma" pitchFamily="34" charset="0"/>
                <a:cs typeface="Tahoma" pitchFamily="34" charset="0"/>
              </a:rPr>
              <a:t>Специальные условия поставки</a:t>
            </a:r>
          </a:p>
          <a:p>
            <a:endParaRPr lang="ru-RU" sz="800" dirty="0">
              <a:solidFill>
                <a:srgbClr val="002060"/>
              </a:solidFill>
              <a:latin typeface="Tahoma" pitchFamily="34" charset="0"/>
              <a:cs typeface="Tahoma" pitchFamily="34" charset="0"/>
            </a:endParaRPr>
          </a:p>
        </p:txBody>
      </p:sp>
      <p:cxnSp>
        <p:nvCxnSpPr>
          <p:cNvPr id="24" name="Прямая со стрелкой 23"/>
          <p:cNvCxnSpPr>
            <a:stCxn id="18" idx="2"/>
            <a:endCxn id="20" idx="0"/>
          </p:cNvCxnSpPr>
          <p:nvPr/>
        </p:nvCxnSpPr>
        <p:spPr>
          <a:xfrm rot="16200000" flipH="1">
            <a:off x="2161507" y="3090207"/>
            <a:ext cx="247374" cy="1582"/>
          </a:xfrm>
          <a:prstGeom prst="straightConnector1">
            <a:avLst/>
          </a:prstGeom>
          <a:ln>
            <a:solidFill>
              <a:srgbClr val="00206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30" name="Прямоугольник 29"/>
          <p:cNvSpPr/>
          <p:nvPr/>
        </p:nvSpPr>
        <p:spPr>
          <a:xfrm>
            <a:off x="5643571" y="2357430"/>
            <a:ext cx="1571636" cy="4214842"/>
          </a:xfrm>
          <a:prstGeom prst="rect">
            <a:avLst/>
          </a:prstGeom>
          <a:blipFill>
            <a:blip r:embed="rId3"/>
            <a:stretch>
              <a:fillRect/>
            </a:stretch>
          </a:blip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Блок-схема: процесс 30"/>
          <p:cNvSpPr/>
          <p:nvPr/>
        </p:nvSpPr>
        <p:spPr>
          <a:xfrm>
            <a:off x="6000760" y="3695703"/>
            <a:ext cx="928694" cy="519114"/>
          </a:xfrm>
          <a:prstGeom prst="flowChartProcess">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Согласование условий договора</a:t>
            </a:r>
            <a:endParaRPr lang="ru-RU" sz="800" dirty="0">
              <a:solidFill>
                <a:srgbClr val="002060"/>
              </a:solidFill>
              <a:latin typeface="Tahoma" pitchFamily="34" charset="0"/>
              <a:cs typeface="Tahoma" pitchFamily="34" charset="0"/>
            </a:endParaRPr>
          </a:p>
        </p:txBody>
      </p:sp>
      <p:sp>
        <p:nvSpPr>
          <p:cNvPr id="33" name="Блок-схема: документ 32"/>
          <p:cNvSpPr/>
          <p:nvPr/>
        </p:nvSpPr>
        <p:spPr>
          <a:xfrm>
            <a:off x="6034101" y="4357693"/>
            <a:ext cx="857256" cy="500066"/>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Договор</a:t>
            </a:r>
          </a:p>
        </p:txBody>
      </p:sp>
      <p:sp>
        <p:nvSpPr>
          <p:cNvPr id="55" name="Блок-схема: документ 54"/>
          <p:cNvSpPr/>
          <p:nvPr/>
        </p:nvSpPr>
        <p:spPr>
          <a:xfrm>
            <a:off x="1857356" y="4572007"/>
            <a:ext cx="857256" cy="500066"/>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w="38100">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Счет</a:t>
            </a:r>
          </a:p>
        </p:txBody>
      </p:sp>
      <p:sp>
        <p:nvSpPr>
          <p:cNvPr id="56" name="Блок-схема: документ 55"/>
          <p:cNvSpPr/>
          <p:nvPr/>
        </p:nvSpPr>
        <p:spPr>
          <a:xfrm>
            <a:off x="4214810" y="5143511"/>
            <a:ext cx="857256" cy="500066"/>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w="38100">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Договор</a:t>
            </a:r>
          </a:p>
        </p:txBody>
      </p:sp>
      <p:cxnSp>
        <p:nvCxnSpPr>
          <p:cNvPr id="75" name="Прямая со стрелкой 74"/>
          <p:cNvCxnSpPr>
            <a:stCxn id="31" idx="2"/>
            <a:endCxn id="33" idx="0"/>
          </p:cNvCxnSpPr>
          <p:nvPr/>
        </p:nvCxnSpPr>
        <p:spPr>
          <a:xfrm rot="5400000">
            <a:off x="6392480" y="4285066"/>
            <a:ext cx="142876" cy="2378"/>
          </a:xfrm>
          <a:prstGeom prst="straightConnector1">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0" name="Соединительная линия уступом 89"/>
          <p:cNvCxnSpPr>
            <a:stCxn id="33" idx="2"/>
            <a:endCxn id="56" idx="0"/>
          </p:cNvCxnSpPr>
          <p:nvPr/>
        </p:nvCxnSpPr>
        <p:spPr>
          <a:xfrm rot="5400000">
            <a:off x="5393678" y="4074460"/>
            <a:ext cx="318812" cy="1819291"/>
          </a:xfrm>
          <a:prstGeom prst="bentConnector3">
            <a:avLst>
              <a:gd name="adj1" fmla="val 50000"/>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 name="Соединительная линия уступом 94"/>
          <p:cNvCxnSpPr>
            <a:stCxn id="20" idx="1"/>
            <a:endCxn id="56" idx="0"/>
          </p:cNvCxnSpPr>
          <p:nvPr/>
        </p:nvCxnSpPr>
        <p:spPr>
          <a:xfrm rot="10800000" flipH="1" flipV="1">
            <a:off x="1571604" y="3571875"/>
            <a:ext cx="3071833" cy="1571636"/>
          </a:xfrm>
          <a:prstGeom prst="bentConnector4">
            <a:avLst>
              <a:gd name="adj1" fmla="val -7442"/>
              <a:gd name="adj2" fmla="val 31304"/>
            </a:avLst>
          </a:prstGeom>
          <a:ln>
            <a:solidFill>
              <a:srgbClr val="002060"/>
            </a:solidFill>
            <a:headEnd type="non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143" name="Прямоугольник 142"/>
          <p:cNvSpPr/>
          <p:nvPr/>
        </p:nvSpPr>
        <p:spPr>
          <a:xfrm>
            <a:off x="1000100" y="2357429"/>
            <a:ext cx="2286017" cy="4214842"/>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4" name="Прямоугольник 143"/>
          <p:cNvSpPr/>
          <p:nvPr/>
        </p:nvSpPr>
        <p:spPr>
          <a:xfrm>
            <a:off x="714348" y="2071677"/>
            <a:ext cx="285752" cy="4500594"/>
          </a:xfrm>
          <a:prstGeom prst="rect">
            <a:avLst/>
          </a:prstGeom>
          <a:solidFill>
            <a:schemeClr val="accent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ru-RU" sz="1200" dirty="0" smtClean="0">
                <a:effectLst>
                  <a:outerShdw blurRad="38100" dist="38100" dir="2700000" algn="tl">
                    <a:srgbClr val="000000">
                      <a:alpha val="43137"/>
                    </a:srgbClr>
                  </a:outerShdw>
                </a:effectLst>
                <a:latin typeface="Tahoma" pitchFamily="34" charset="0"/>
                <a:cs typeface="Tahoma" pitchFamily="34" charset="0"/>
              </a:rPr>
              <a:t>Формирование документов</a:t>
            </a:r>
            <a:endParaRPr lang="ru-RU" sz="1200" dirty="0">
              <a:effectLst>
                <a:outerShdw blurRad="38100" dist="38100" dir="2700000" algn="tl">
                  <a:srgbClr val="000000">
                    <a:alpha val="43137"/>
                  </a:srgbClr>
                </a:outerShdw>
              </a:effectLst>
              <a:latin typeface="Tahoma" pitchFamily="34" charset="0"/>
              <a:cs typeface="Tahoma" pitchFamily="34" charset="0"/>
            </a:endParaRPr>
          </a:p>
        </p:txBody>
      </p:sp>
      <p:sp>
        <p:nvSpPr>
          <p:cNvPr id="145" name="Блок-схема: типовой процесс 144"/>
          <p:cNvSpPr/>
          <p:nvPr/>
        </p:nvSpPr>
        <p:spPr>
          <a:xfrm>
            <a:off x="4071934" y="5942030"/>
            <a:ext cx="1143008" cy="428628"/>
          </a:xfrm>
          <a:prstGeom prst="flowChartPredefinedProcess">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Передача документов клиенту</a:t>
            </a:r>
            <a:endParaRPr lang="ru-RU" sz="800" dirty="0">
              <a:solidFill>
                <a:srgbClr val="002060"/>
              </a:solidFill>
              <a:latin typeface="Tahoma" pitchFamily="34" charset="0"/>
              <a:cs typeface="Tahoma" pitchFamily="34" charset="0"/>
            </a:endParaRPr>
          </a:p>
        </p:txBody>
      </p:sp>
      <p:cxnSp>
        <p:nvCxnSpPr>
          <p:cNvPr id="146" name="Соединительная линия уступом 94"/>
          <p:cNvCxnSpPr>
            <a:stCxn id="55" idx="2"/>
            <a:endCxn id="145" idx="0"/>
          </p:cNvCxnSpPr>
          <p:nvPr/>
        </p:nvCxnSpPr>
        <p:spPr>
          <a:xfrm rot="16200000" flipH="1">
            <a:off x="3013203" y="4311794"/>
            <a:ext cx="903017" cy="2357454"/>
          </a:xfrm>
          <a:prstGeom prst="bentConnector3">
            <a:avLst>
              <a:gd name="adj1" fmla="val 79534"/>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Соединительная линия уступом 94"/>
          <p:cNvCxnSpPr>
            <a:stCxn id="56" idx="2"/>
            <a:endCxn id="145" idx="0"/>
          </p:cNvCxnSpPr>
          <p:nvPr/>
        </p:nvCxnSpPr>
        <p:spPr>
          <a:xfrm rot="5400000">
            <a:off x="4477682" y="5776273"/>
            <a:ext cx="331513" cy="1588"/>
          </a:xfrm>
          <a:prstGeom prst="bentConnector3">
            <a:avLst>
              <a:gd name="adj1" fmla="val 50000"/>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Прямоугольник 31"/>
          <p:cNvSpPr/>
          <p:nvPr/>
        </p:nvSpPr>
        <p:spPr>
          <a:xfrm>
            <a:off x="1000100" y="2071676"/>
            <a:ext cx="2286017" cy="285753"/>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100" dirty="0" smtClean="0">
                <a:effectLst>
                  <a:outerShdw blurRad="38100" dist="38100" dir="2700000" algn="tl">
                    <a:srgbClr val="000000">
                      <a:alpha val="43137"/>
                    </a:srgbClr>
                  </a:outerShdw>
                </a:effectLst>
                <a:latin typeface="Tahoma" pitchFamily="34" charset="0"/>
                <a:cs typeface="Tahoma" pitchFamily="34" charset="0"/>
              </a:rPr>
              <a:t>Сотрудник договорного отдела</a:t>
            </a:r>
          </a:p>
        </p:txBody>
      </p:sp>
      <p:sp>
        <p:nvSpPr>
          <p:cNvPr id="34" name="Прямоугольник 33"/>
          <p:cNvSpPr/>
          <p:nvPr/>
        </p:nvSpPr>
        <p:spPr>
          <a:xfrm>
            <a:off x="5643571" y="2071676"/>
            <a:ext cx="1571636" cy="285753"/>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100" dirty="0" smtClean="0">
                <a:effectLst>
                  <a:outerShdw blurRad="38100" dist="38100" dir="2700000" algn="tl">
                    <a:srgbClr val="000000">
                      <a:alpha val="43137"/>
                    </a:srgbClr>
                  </a:outerShdw>
                </a:effectLst>
                <a:latin typeface="Tahoma" pitchFamily="34" charset="0"/>
                <a:cs typeface="Tahoma" pitchFamily="34" charset="0"/>
              </a:rPr>
              <a:t>Юрист</a:t>
            </a:r>
            <a:endParaRPr lang="ru-RU" sz="1100" dirty="0">
              <a:effectLst>
                <a:outerShdw blurRad="38100" dist="38100" dir="2700000" algn="tl">
                  <a:srgbClr val="000000">
                    <a:alpha val="43137"/>
                  </a:srgbClr>
                </a:outerShdw>
              </a:effectLst>
              <a:latin typeface="Tahoma" pitchFamily="34" charset="0"/>
              <a:cs typeface="Tahoma" pitchFamily="34" charset="0"/>
            </a:endParaRPr>
          </a:p>
        </p:txBody>
      </p:sp>
      <p:sp>
        <p:nvSpPr>
          <p:cNvPr id="13" name="Прямоугольник 12"/>
          <p:cNvSpPr/>
          <p:nvPr/>
        </p:nvSpPr>
        <p:spPr>
          <a:xfrm>
            <a:off x="714349" y="1714486"/>
            <a:ext cx="6500858" cy="35719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ru-RU" sz="1400" b="1" dirty="0" smtClean="0">
                <a:solidFill>
                  <a:schemeClr val="bg1"/>
                </a:solidFill>
                <a:effectLst>
                  <a:outerShdw blurRad="38100" dist="38100" dir="2700000" algn="tl">
                    <a:srgbClr val="000000">
                      <a:alpha val="43137"/>
                    </a:srgbClr>
                  </a:outerShdw>
                </a:effectLst>
                <a:latin typeface="Tahoma" pitchFamily="34" charset="0"/>
                <a:cs typeface="Tahoma" pitchFamily="34" charset="0"/>
              </a:rPr>
              <a:t>Схема процесса формирования и отправки документов</a:t>
            </a:r>
            <a:endParaRPr lang="ru-RU" sz="1400" b="1" dirty="0">
              <a:solidFill>
                <a:schemeClr val="bg1"/>
              </a:solidFill>
              <a:effectLst>
                <a:outerShdw blurRad="38100" dist="38100" dir="2700000" algn="tl">
                  <a:srgbClr val="000000">
                    <a:alpha val="43137"/>
                  </a:srgbClr>
                </a:outerShdw>
              </a:effectLst>
              <a:latin typeface="Tahoma" pitchFamily="34" charset="0"/>
              <a:cs typeface="Tahoma" pitchFamily="34" charset="0"/>
            </a:endParaRPr>
          </a:p>
        </p:txBody>
      </p:sp>
      <p:cxnSp>
        <p:nvCxnSpPr>
          <p:cNvPr id="39" name="Соединительная линия уступом 94"/>
          <p:cNvCxnSpPr>
            <a:stCxn id="20" idx="3"/>
            <a:endCxn id="31" idx="0"/>
          </p:cNvCxnSpPr>
          <p:nvPr/>
        </p:nvCxnSpPr>
        <p:spPr>
          <a:xfrm>
            <a:off x="3000365" y="3571875"/>
            <a:ext cx="3464742" cy="123828"/>
          </a:xfrm>
          <a:prstGeom prst="bentConnector2">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Соединительная линия уступом 94"/>
          <p:cNvCxnSpPr>
            <a:endCxn id="55" idx="0"/>
          </p:cNvCxnSpPr>
          <p:nvPr/>
        </p:nvCxnSpPr>
        <p:spPr>
          <a:xfrm rot="16200000" flipH="1">
            <a:off x="1000100" y="3286123"/>
            <a:ext cx="1500198" cy="1071570"/>
          </a:xfrm>
          <a:prstGeom prst="bentConnector3">
            <a:avLst>
              <a:gd name="adj1" fmla="val 76920"/>
            </a:avLst>
          </a:prstGeom>
          <a:ln>
            <a:solidFill>
              <a:srgbClr val="002060"/>
            </a:solidFill>
            <a:headEnd type="non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134" name="Прямая соединительная линия 133"/>
          <p:cNvCxnSpPr/>
          <p:nvPr/>
        </p:nvCxnSpPr>
        <p:spPr>
          <a:xfrm>
            <a:off x="1204095" y="3065459"/>
            <a:ext cx="1071571" cy="1588"/>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aphicFrame>
        <p:nvGraphicFramePr>
          <p:cNvPr id="34818" name="Object 2"/>
          <p:cNvGraphicFramePr>
            <a:graphicFrameLocks noChangeAspect="1"/>
          </p:cNvGraphicFramePr>
          <p:nvPr/>
        </p:nvGraphicFramePr>
        <p:xfrm>
          <a:off x="7715272" y="3738565"/>
          <a:ext cx="693573" cy="571504"/>
        </p:xfrm>
        <a:graphic>
          <a:graphicData uri="http://schemas.openxmlformats.org/presentationml/2006/ole">
            <p:oleObj spid="_x0000_s34818" name="Visio" r:id="rId4" imgW="793699" imgH="653491" progId="Visio.Drawing.11">
              <p:embed/>
            </p:oleObj>
          </a:graphicData>
        </a:graphic>
      </p:graphicFrame>
      <p:graphicFrame>
        <p:nvGraphicFramePr>
          <p:cNvPr id="34819" name="Object 3"/>
          <p:cNvGraphicFramePr>
            <a:graphicFrameLocks noChangeAspect="1"/>
          </p:cNvGraphicFramePr>
          <p:nvPr/>
        </p:nvGraphicFramePr>
        <p:xfrm>
          <a:off x="7720034" y="5924567"/>
          <a:ext cx="714380" cy="582745"/>
        </p:xfrm>
        <a:graphic>
          <a:graphicData uri="http://schemas.openxmlformats.org/presentationml/2006/ole">
            <p:oleObj spid="_x0000_s34819" name="Visio" r:id="rId5" imgW="766199" imgH="625936" progId="Visio.Drawing.11">
              <p:embed/>
            </p:oleObj>
          </a:graphicData>
        </a:graphic>
      </p:graphicFrame>
      <p:graphicFrame>
        <p:nvGraphicFramePr>
          <p:cNvPr id="34820" name="Object 4"/>
          <p:cNvGraphicFramePr>
            <a:graphicFrameLocks noChangeAspect="1"/>
          </p:cNvGraphicFramePr>
          <p:nvPr/>
        </p:nvGraphicFramePr>
        <p:xfrm>
          <a:off x="7715272" y="2643182"/>
          <a:ext cx="693573" cy="571504"/>
        </p:xfrm>
        <a:graphic>
          <a:graphicData uri="http://schemas.openxmlformats.org/presentationml/2006/ole">
            <p:oleObj spid="_x0000_s34820" name="Visio" r:id="rId6" imgW="793654" imgH="653683" progId="Visio.Drawing.11">
              <p:embed/>
            </p:oleObj>
          </a:graphicData>
        </a:graphic>
      </p:graphicFrame>
      <p:graphicFrame>
        <p:nvGraphicFramePr>
          <p:cNvPr id="34821" name="Object 5"/>
          <p:cNvGraphicFramePr>
            <a:graphicFrameLocks noChangeAspect="1"/>
          </p:cNvGraphicFramePr>
          <p:nvPr/>
        </p:nvGraphicFramePr>
        <p:xfrm>
          <a:off x="7734322" y="4305306"/>
          <a:ext cx="680148" cy="541141"/>
        </p:xfrm>
        <a:graphic>
          <a:graphicData uri="http://schemas.openxmlformats.org/presentationml/2006/ole">
            <p:oleObj spid="_x0000_s34821" name="Visio" r:id="rId7" imgW="790764" imgH="650440" progId="Visio.Drawing.11">
              <p:embed/>
            </p:oleObj>
          </a:graphicData>
        </a:graphic>
      </p:graphicFrame>
      <p:graphicFrame>
        <p:nvGraphicFramePr>
          <p:cNvPr id="34822" name="Object 6"/>
          <p:cNvGraphicFramePr>
            <a:graphicFrameLocks noChangeAspect="1"/>
          </p:cNvGraphicFramePr>
          <p:nvPr/>
        </p:nvGraphicFramePr>
        <p:xfrm>
          <a:off x="7672409" y="4852997"/>
          <a:ext cx="785818" cy="546053"/>
        </p:xfrm>
        <a:graphic>
          <a:graphicData uri="http://schemas.openxmlformats.org/presentationml/2006/ole">
            <p:oleObj spid="_x0000_s34822" name="Visio" r:id="rId8" imgW="900582" imgH="625936" progId="Visio.Drawing.11">
              <p:embed/>
            </p:oleObj>
          </a:graphicData>
        </a:graphic>
      </p:graphicFrame>
      <p:graphicFrame>
        <p:nvGraphicFramePr>
          <p:cNvPr id="34823" name="Object 7"/>
          <p:cNvGraphicFramePr>
            <a:graphicFrameLocks noChangeAspect="1"/>
          </p:cNvGraphicFramePr>
          <p:nvPr/>
        </p:nvGraphicFramePr>
        <p:xfrm>
          <a:off x="7734322" y="5405451"/>
          <a:ext cx="661992" cy="540010"/>
        </p:xfrm>
        <a:graphic>
          <a:graphicData uri="http://schemas.openxmlformats.org/presentationml/2006/ole">
            <p:oleObj spid="_x0000_s34823" name="Visio" r:id="rId9" imgW="793654" imgH="653683" progId="Visio.Drawing.11">
              <p:embed/>
            </p:oleObj>
          </a:graphicData>
        </a:graphic>
      </p:graphicFrame>
      <p:graphicFrame>
        <p:nvGraphicFramePr>
          <p:cNvPr id="34824" name="Object 8"/>
          <p:cNvGraphicFramePr>
            <a:graphicFrameLocks noChangeAspect="1"/>
          </p:cNvGraphicFramePr>
          <p:nvPr/>
        </p:nvGraphicFramePr>
        <p:xfrm>
          <a:off x="7734322" y="3214686"/>
          <a:ext cx="623693" cy="500066"/>
        </p:xfrm>
        <a:graphic>
          <a:graphicData uri="http://schemas.openxmlformats.org/presentationml/2006/ole">
            <p:oleObj spid="_x0000_s34824" name="Visio" r:id="rId10" imgW="712374" imgH="572243" progId="Visio.Drawing.11">
              <p:embed/>
            </p:oleObj>
          </a:graphicData>
        </a:graphic>
      </p:graphicFrame>
      <p:sp>
        <p:nvSpPr>
          <p:cNvPr id="219" name="TextBox 218"/>
          <p:cNvSpPr txBox="1"/>
          <p:nvPr/>
        </p:nvSpPr>
        <p:spPr>
          <a:xfrm rot="5400000">
            <a:off x="7154781" y="4346681"/>
            <a:ext cx="3000396" cy="307777"/>
          </a:xfrm>
          <a:prstGeom prst="rect">
            <a:avLst/>
          </a:prstGeom>
          <a:noFill/>
        </p:spPr>
        <p:txBody>
          <a:bodyPr wrap="square" rtlCol="0">
            <a:spAutoFit/>
          </a:bodyPr>
          <a:lstStyle/>
          <a:p>
            <a:pPr algn="ctr"/>
            <a:r>
              <a:rPr lang="ru-RU" sz="1400" b="1" spc="300" dirty="0" smtClean="0">
                <a:solidFill>
                  <a:srgbClr val="002060"/>
                </a:solidFill>
              </a:rPr>
              <a:t>Условные обозначения:</a:t>
            </a:r>
            <a:endParaRPr lang="ru-RU" sz="1400" b="1" spc="300" dirty="0">
              <a:solidFill>
                <a:srgbClr val="002060"/>
              </a:solidFill>
            </a:endParaRPr>
          </a:p>
        </p:txBody>
      </p:sp>
      <p:grpSp>
        <p:nvGrpSpPr>
          <p:cNvPr id="220" name="Группа 219"/>
          <p:cNvGrpSpPr/>
          <p:nvPr/>
        </p:nvGrpSpPr>
        <p:grpSpPr>
          <a:xfrm>
            <a:off x="6947313" y="267868"/>
            <a:ext cx="1768091" cy="2089562"/>
            <a:chOff x="3214678" y="2214530"/>
            <a:chExt cx="3929090" cy="4643470"/>
          </a:xfrm>
        </p:grpSpPr>
        <p:sp>
          <p:nvSpPr>
            <p:cNvPr id="221" name="Стрелка вниз 220"/>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222" name="Схема 221"/>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pSp>
      <p:sp>
        <p:nvSpPr>
          <p:cNvPr id="223" name="TextBox 222"/>
          <p:cNvSpPr txBox="1"/>
          <p:nvPr/>
        </p:nvSpPr>
        <p:spPr>
          <a:xfrm>
            <a:off x="2971789" y="3294877"/>
            <a:ext cx="317716" cy="246221"/>
          </a:xfrm>
          <a:prstGeom prst="rect">
            <a:avLst/>
          </a:prstGeom>
          <a:noFill/>
        </p:spPr>
        <p:txBody>
          <a:bodyPr wrap="none" rtlCol="0">
            <a:spAutoFit/>
          </a:bodyPr>
          <a:lstStyle/>
          <a:p>
            <a:r>
              <a:rPr lang="ru-RU" sz="1000" dirty="0" smtClean="0"/>
              <a:t>да</a:t>
            </a:r>
            <a:endParaRPr lang="ru-RU" sz="1000" dirty="0"/>
          </a:p>
        </p:txBody>
      </p:sp>
      <p:sp>
        <p:nvSpPr>
          <p:cNvPr id="224" name="TextBox 223"/>
          <p:cNvSpPr txBox="1"/>
          <p:nvPr/>
        </p:nvSpPr>
        <p:spPr>
          <a:xfrm>
            <a:off x="1214414" y="3325655"/>
            <a:ext cx="367408" cy="246221"/>
          </a:xfrm>
          <a:prstGeom prst="rect">
            <a:avLst/>
          </a:prstGeom>
          <a:noFill/>
        </p:spPr>
        <p:txBody>
          <a:bodyPr wrap="none" rtlCol="0">
            <a:spAutoFit/>
          </a:bodyPr>
          <a:lstStyle/>
          <a:p>
            <a:r>
              <a:rPr lang="ru-RU" sz="1000" dirty="0" smtClean="0"/>
              <a:t>нет</a:t>
            </a:r>
            <a:endParaRPr lang="ru-RU" sz="1000" dirty="0"/>
          </a:p>
        </p:txBody>
      </p:sp>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Соединительная линия уступом 94"/>
          <p:cNvCxnSpPr/>
          <p:nvPr/>
        </p:nvCxnSpPr>
        <p:spPr>
          <a:xfrm rot="5400000">
            <a:off x="4429918" y="2499512"/>
            <a:ext cx="285752" cy="1588"/>
          </a:xfrm>
          <a:prstGeom prst="bentConnector3">
            <a:avLst>
              <a:gd name="adj1" fmla="val 50000"/>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2" name="Прямоугольник 141"/>
          <p:cNvSpPr/>
          <p:nvPr/>
        </p:nvSpPr>
        <p:spPr>
          <a:xfrm>
            <a:off x="3286117" y="2357429"/>
            <a:ext cx="2357454" cy="4214842"/>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85728"/>
            <a:ext cx="8686800" cy="1000132"/>
          </a:xfrm>
        </p:spPr>
        <p:txBody>
          <a:bodyPr>
            <a:noAutofit/>
          </a:bodyPr>
          <a:lstStyle/>
          <a:p>
            <a:pPr>
              <a:lnSpc>
                <a:spcPct val="80000"/>
              </a:lnSpc>
            </a:pPr>
            <a:r>
              <a:rPr lang="ru-RU" sz="3200" b="1" dirty="0" smtClean="0">
                <a:latin typeface="Tahoma" pitchFamily="34" charset="0"/>
                <a:cs typeface="Tahoma" pitchFamily="34" charset="0"/>
              </a:rPr>
              <a:t>Фрагмент схемы </a:t>
            </a:r>
            <a:br>
              <a:rPr lang="ru-RU" sz="3200" b="1" dirty="0" smtClean="0">
                <a:latin typeface="Tahoma" pitchFamily="34" charset="0"/>
                <a:cs typeface="Tahoma" pitchFamily="34" charset="0"/>
              </a:rPr>
            </a:br>
            <a:r>
              <a:rPr lang="ru-RU" sz="3200" dirty="0" smtClean="0">
                <a:latin typeface="Tahoma" pitchFamily="34" charset="0"/>
                <a:cs typeface="Tahoma" pitchFamily="34" charset="0"/>
              </a:rPr>
              <a:t>бизнес-процесса предприятия</a:t>
            </a:r>
            <a:endParaRPr lang="ru-RU" sz="3200" dirty="0">
              <a:latin typeface="Tahoma" pitchFamily="34" charset="0"/>
              <a:cs typeface="Tahoma" pitchFamily="34" charset="0"/>
            </a:endParaRPr>
          </a:p>
        </p:txBody>
      </p:sp>
      <p:sp>
        <p:nvSpPr>
          <p:cNvPr id="16" name="Прямоугольник 15"/>
          <p:cNvSpPr/>
          <p:nvPr/>
        </p:nvSpPr>
        <p:spPr>
          <a:xfrm>
            <a:off x="3286117" y="2071676"/>
            <a:ext cx="2357454" cy="285753"/>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100" dirty="0" smtClean="0">
                <a:effectLst>
                  <a:outerShdw blurRad="38100" dist="38100" dir="2700000" algn="tl">
                    <a:srgbClr val="000000">
                      <a:alpha val="43137"/>
                    </a:srgbClr>
                  </a:outerShdw>
                </a:effectLst>
                <a:latin typeface="Tahoma" pitchFamily="34" charset="0"/>
                <a:cs typeface="Tahoma" pitchFamily="34" charset="0"/>
              </a:rPr>
              <a:t>Начальник отдела обслуживания</a:t>
            </a:r>
            <a:endParaRPr lang="ru-RU" sz="1100" dirty="0">
              <a:effectLst>
                <a:outerShdw blurRad="38100" dist="38100" dir="2700000" algn="tl">
                  <a:srgbClr val="000000">
                    <a:alpha val="43137"/>
                  </a:srgbClr>
                </a:outerShdw>
              </a:effectLst>
              <a:latin typeface="Tahoma" pitchFamily="34" charset="0"/>
              <a:cs typeface="Tahoma" pitchFamily="34" charset="0"/>
            </a:endParaRPr>
          </a:p>
        </p:txBody>
      </p:sp>
      <p:sp>
        <p:nvSpPr>
          <p:cNvPr id="30" name="Прямоугольник 29"/>
          <p:cNvSpPr/>
          <p:nvPr/>
        </p:nvSpPr>
        <p:spPr>
          <a:xfrm>
            <a:off x="5643571" y="2357430"/>
            <a:ext cx="1571636" cy="4214842"/>
          </a:xfrm>
          <a:prstGeom prst="rect">
            <a:avLst/>
          </a:prstGeom>
          <a:blipFill>
            <a:blip r:embed="rId3"/>
            <a:stretch>
              <a:fillRect/>
            </a:stretch>
          </a:blip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3" name="Прямоугольник 142"/>
          <p:cNvSpPr/>
          <p:nvPr/>
        </p:nvSpPr>
        <p:spPr>
          <a:xfrm>
            <a:off x="1000100" y="2357429"/>
            <a:ext cx="2286017" cy="4214842"/>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4" name="Прямоугольник 143"/>
          <p:cNvSpPr/>
          <p:nvPr/>
        </p:nvSpPr>
        <p:spPr>
          <a:xfrm>
            <a:off x="714348" y="2071677"/>
            <a:ext cx="285752" cy="4500594"/>
          </a:xfrm>
          <a:prstGeom prst="rect">
            <a:avLst/>
          </a:prstGeom>
          <a:solidFill>
            <a:schemeClr val="accent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ru-RU" sz="1200" dirty="0" smtClean="0">
                <a:effectLst>
                  <a:outerShdw blurRad="38100" dist="38100" dir="2700000" algn="tl">
                    <a:srgbClr val="000000">
                      <a:alpha val="43137"/>
                    </a:srgbClr>
                  </a:outerShdw>
                </a:effectLst>
                <a:latin typeface="Tahoma" pitchFamily="34" charset="0"/>
                <a:cs typeface="Tahoma" pitchFamily="34" charset="0"/>
              </a:rPr>
              <a:t>Создание плана поступления денег</a:t>
            </a:r>
            <a:endParaRPr lang="ru-RU" sz="1200" dirty="0">
              <a:effectLst>
                <a:outerShdw blurRad="38100" dist="38100" dir="2700000" algn="tl">
                  <a:srgbClr val="000000">
                    <a:alpha val="43137"/>
                  </a:srgbClr>
                </a:outerShdw>
              </a:effectLst>
              <a:latin typeface="Tahoma" pitchFamily="34" charset="0"/>
              <a:cs typeface="Tahoma" pitchFamily="34" charset="0"/>
            </a:endParaRPr>
          </a:p>
        </p:txBody>
      </p:sp>
      <p:sp>
        <p:nvSpPr>
          <p:cNvPr id="32" name="Прямоугольник 31"/>
          <p:cNvSpPr/>
          <p:nvPr/>
        </p:nvSpPr>
        <p:spPr>
          <a:xfrm>
            <a:off x="1000100" y="2071676"/>
            <a:ext cx="2286017" cy="285753"/>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100" dirty="0" smtClean="0">
                <a:effectLst>
                  <a:outerShdw blurRad="38100" dist="38100" dir="2700000" algn="tl">
                    <a:srgbClr val="000000">
                      <a:alpha val="43137"/>
                    </a:srgbClr>
                  </a:outerShdw>
                </a:effectLst>
                <a:latin typeface="Tahoma" pitchFamily="34" charset="0"/>
                <a:cs typeface="Tahoma" pitchFamily="34" charset="0"/>
              </a:rPr>
              <a:t>Сотрудник договорного отдела</a:t>
            </a:r>
          </a:p>
        </p:txBody>
      </p:sp>
      <p:sp>
        <p:nvSpPr>
          <p:cNvPr id="34" name="Прямоугольник 33"/>
          <p:cNvSpPr/>
          <p:nvPr/>
        </p:nvSpPr>
        <p:spPr>
          <a:xfrm>
            <a:off x="5643571" y="2071676"/>
            <a:ext cx="1571636" cy="285753"/>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100" dirty="0" smtClean="0">
                <a:effectLst>
                  <a:outerShdw blurRad="38100" dist="38100" dir="2700000" algn="tl">
                    <a:srgbClr val="000000">
                      <a:alpha val="43137"/>
                    </a:srgbClr>
                  </a:outerShdw>
                </a:effectLst>
                <a:latin typeface="Tahoma" pitchFamily="34" charset="0"/>
                <a:cs typeface="Tahoma" pitchFamily="34" charset="0"/>
              </a:rPr>
              <a:t>Юрист</a:t>
            </a:r>
            <a:endParaRPr lang="ru-RU" sz="1100" dirty="0">
              <a:effectLst>
                <a:outerShdw blurRad="38100" dist="38100" dir="2700000" algn="tl">
                  <a:srgbClr val="000000">
                    <a:alpha val="43137"/>
                  </a:srgbClr>
                </a:outerShdw>
              </a:effectLst>
              <a:latin typeface="Tahoma" pitchFamily="34" charset="0"/>
              <a:cs typeface="Tahoma" pitchFamily="34" charset="0"/>
            </a:endParaRPr>
          </a:p>
        </p:txBody>
      </p:sp>
      <p:sp>
        <p:nvSpPr>
          <p:cNvPr id="13" name="Прямоугольник 12"/>
          <p:cNvSpPr/>
          <p:nvPr/>
        </p:nvSpPr>
        <p:spPr>
          <a:xfrm>
            <a:off x="714349" y="1714486"/>
            <a:ext cx="6500858" cy="35719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ru-RU" sz="1400" b="1" dirty="0" smtClean="0">
                <a:solidFill>
                  <a:schemeClr val="bg1"/>
                </a:solidFill>
                <a:effectLst>
                  <a:outerShdw blurRad="38100" dist="38100" dir="2700000" algn="tl">
                    <a:srgbClr val="000000">
                      <a:alpha val="43137"/>
                    </a:srgbClr>
                  </a:outerShdw>
                </a:effectLst>
                <a:latin typeface="Tahoma" pitchFamily="34" charset="0"/>
                <a:cs typeface="Tahoma" pitchFamily="34" charset="0"/>
              </a:rPr>
              <a:t>Схема процесса формирования и отправки документов</a:t>
            </a:r>
            <a:endParaRPr lang="ru-RU" sz="1400" b="1" dirty="0">
              <a:solidFill>
                <a:schemeClr val="bg1"/>
              </a:solidFill>
              <a:effectLst>
                <a:outerShdw blurRad="38100" dist="38100" dir="2700000" algn="tl">
                  <a:srgbClr val="000000">
                    <a:alpha val="43137"/>
                  </a:srgbClr>
                </a:outerShdw>
              </a:effectLst>
              <a:latin typeface="Tahoma" pitchFamily="34" charset="0"/>
              <a:cs typeface="Tahoma" pitchFamily="34" charset="0"/>
            </a:endParaRPr>
          </a:p>
        </p:txBody>
      </p:sp>
      <p:graphicFrame>
        <p:nvGraphicFramePr>
          <p:cNvPr id="34818" name="Object 2"/>
          <p:cNvGraphicFramePr>
            <a:graphicFrameLocks noChangeAspect="1"/>
          </p:cNvGraphicFramePr>
          <p:nvPr/>
        </p:nvGraphicFramePr>
        <p:xfrm>
          <a:off x="7715272" y="3738565"/>
          <a:ext cx="693573" cy="571504"/>
        </p:xfrm>
        <a:graphic>
          <a:graphicData uri="http://schemas.openxmlformats.org/presentationml/2006/ole">
            <p:oleObj spid="_x0000_s36866" name="Visio" r:id="rId4" imgW="793699" imgH="653491" progId="Visio.Drawing.11">
              <p:embed/>
            </p:oleObj>
          </a:graphicData>
        </a:graphic>
      </p:graphicFrame>
      <p:graphicFrame>
        <p:nvGraphicFramePr>
          <p:cNvPr id="34819" name="Object 3"/>
          <p:cNvGraphicFramePr>
            <a:graphicFrameLocks noChangeAspect="1"/>
          </p:cNvGraphicFramePr>
          <p:nvPr/>
        </p:nvGraphicFramePr>
        <p:xfrm>
          <a:off x="7720034" y="5924567"/>
          <a:ext cx="714380" cy="582745"/>
        </p:xfrm>
        <a:graphic>
          <a:graphicData uri="http://schemas.openxmlformats.org/presentationml/2006/ole">
            <p:oleObj spid="_x0000_s36867" name="Visio" r:id="rId5" imgW="766199" imgH="625936" progId="Visio.Drawing.11">
              <p:embed/>
            </p:oleObj>
          </a:graphicData>
        </a:graphic>
      </p:graphicFrame>
      <p:graphicFrame>
        <p:nvGraphicFramePr>
          <p:cNvPr id="34820" name="Object 4"/>
          <p:cNvGraphicFramePr>
            <a:graphicFrameLocks noChangeAspect="1"/>
          </p:cNvGraphicFramePr>
          <p:nvPr/>
        </p:nvGraphicFramePr>
        <p:xfrm>
          <a:off x="7715272" y="2643182"/>
          <a:ext cx="693573" cy="571504"/>
        </p:xfrm>
        <a:graphic>
          <a:graphicData uri="http://schemas.openxmlformats.org/presentationml/2006/ole">
            <p:oleObj spid="_x0000_s36868" name="Visio" r:id="rId6" imgW="793654" imgH="653683" progId="Visio.Drawing.11">
              <p:embed/>
            </p:oleObj>
          </a:graphicData>
        </a:graphic>
      </p:graphicFrame>
      <p:graphicFrame>
        <p:nvGraphicFramePr>
          <p:cNvPr id="34821" name="Object 5"/>
          <p:cNvGraphicFramePr>
            <a:graphicFrameLocks noChangeAspect="1"/>
          </p:cNvGraphicFramePr>
          <p:nvPr/>
        </p:nvGraphicFramePr>
        <p:xfrm>
          <a:off x="7734322" y="4305306"/>
          <a:ext cx="680148" cy="541141"/>
        </p:xfrm>
        <a:graphic>
          <a:graphicData uri="http://schemas.openxmlformats.org/presentationml/2006/ole">
            <p:oleObj spid="_x0000_s36869" name="Visio" r:id="rId7" imgW="790764" imgH="650440" progId="Visio.Drawing.11">
              <p:embed/>
            </p:oleObj>
          </a:graphicData>
        </a:graphic>
      </p:graphicFrame>
      <p:graphicFrame>
        <p:nvGraphicFramePr>
          <p:cNvPr id="34822" name="Object 6"/>
          <p:cNvGraphicFramePr>
            <a:graphicFrameLocks noChangeAspect="1"/>
          </p:cNvGraphicFramePr>
          <p:nvPr/>
        </p:nvGraphicFramePr>
        <p:xfrm>
          <a:off x="7672409" y="4852997"/>
          <a:ext cx="785818" cy="546053"/>
        </p:xfrm>
        <a:graphic>
          <a:graphicData uri="http://schemas.openxmlformats.org/presentationml/2006/ole">
            <p:oleObj spid="_x0000_s36870" name="Visio" r:id="rId8" imgW="900582" imgH="625936" progId="Visio.Drawing.11">
              <p:embed/>
            </p:oleObj>
          </a:graphicData>
        </a:graphic>
      </p:graphicFrame>
      <p:graphicFrame>
        <p:nvGraphicFramePr>
          <p:cNvPr id="34823" name="Object 7"/>
          <p:cNvGraphicFramePr>
            <a:graphicFrameLocks noChangeAspect="1"/>
          </p:cNvGraphicFramePr>
          <p:nvPr/>
        </p:nvGraphicFramePr>
        <p:xfrm>
          <a:off x="7734322" y="5405451"/>
          <a:ext cx="661992" cy="540010"/>
        </p:xfrm>
        <a:graphic>
          <a:graphicData uri="http://schemas.openxmlformats.org/presentationml/2006/ole">
            <p:oleObj spid="_x0000_s36871" name="Visio" r:id="rId9" imgW="793654" imgH="653683" progId="Visio.Drawing.11">
              <p:embed/>
            </p:oleObj>
          </a:graphicData>
        </a:graphic>
      </p:graphicFrame>
      <p:graphicFrame>
        <p:nvGraphicFramePr>
          <p:cNvPr id="34824" name="Object 8"/>
          <p:cNvGraphicFramePr>
            <a:graphicFrameLocks noChangeAspect="1"/>
          </p:cNvGraphicFramePr>
          <p:nvPr/>
        </p:nvGraphicFramePr>
        <p:xfrm>
          <a:off x="7734322" y="3214686"/>
          <a:ext cx="623693" cy="500066"/>
        </p:xfrm>
        <a:graphic>
          <a:graphicData uri="http://schemas.openxmlformats.org/presentationml/2006/ole">
            <p:oleObj spid="_x0000_s36872" name="Visio" r:id="rId10" imgW="712374" imgH="572243" progId="Visio.Drawing.11">
              <p:embed/>
            </p:oleObj>
          </a:graphicData>
        </a:graphic>
      </p:graphicFrame>
      <p:sp>
        <p:nvSpPr>
          <p:cNvPr id="219" name="TextBox 218"/>
          <p:cNvSpPr txBox="1"/>
          <p:nvPr/>
        </p:nvSpPr>
        <p:spPr>
          <a:xfrm rot="5400000">
            <a:off x="7154781" y="4346681"/>
            <a:ext cx="3000396" cy="307777"/>
          </a:xfrm>
          <a:prstGeom prst="rect">
            <a:avLst/>
          </a:prstGeom>
          <a:noFill/>
        </p:spPr>
        <p:txBody>
          <a:bodyPr wrap="square" rtlCol="0">
            <a:spAutoFit/>
          </a:bodyPr>
          <a:lstStyle/>
          <a:p>
            <a:pPr algn="ctr"/>
            <a:r>
              <a:rPr lang="ru-RU" sz="1400" b="1" spc="300" dirty="0" smtClean="0">
                <a:solidFill>
                  <a:srgbClr val="002060"/>
                </a:solidFill>
              </a:rPr>
              <a:t>Условные обозначения:</a:t>
            </a:r>
            <a:endParaRPr lang="ru-RU" sz="1400" b="1" spc="300" dirty="0">
              <a:solidFill>
                <a:srgbClr val="002060"/>
              </a:solidFill>
            </a:endParaRPr>
          </a:p>
        </p:txBody>
      </p:sp>
      <p:grpSp>
        <p:nvGrpSpPr>
          <p:cNvPr id="41" name="Группа 40"/>
          <p:cNvGrpSpPr/>
          <p:nvPr/>
        </p:nvGrpSpPr>
        <p:grpSpPr>
          <a:xfrm>
            <a:off x="6947313" y="267868"/>
            <a:ext cx="1768091" cy="2089562"/>
            <a:chOff x="3214678" y="2214530"/>
            <a:chExt cx="3929090" cy="4643470"/>
          </a:xfrm>
        </p:grpSpPr>
        <p:sp>
          <p:nvSpPr>
            <p:cNvPr id="42" name="Стрелка вниз 41"/>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43" name="Схема 42"/>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pSp>
      <p:sp>
        <p:nvSpPr>
          <p:cNvPr id="45" name="Блок-схема: документ 44"/>
          <p:cNvSpPr/>
          <p:nvPr/>
        </p:nvSpPr>
        <p:spPr>
          <a:xfrm>
            <a:off x="4143372" y="2643182"/>
            <a:ext cx="857256" cy="571504"/>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w="19050">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Заявка на покупку</a:t>
            </a:r>
          </a:p>
          <a:p>
            <a:pPr algn="ctr"/>
            <a:r>
              <a:rPr lang="ru-RU" sz="800" dirty="0" smtClean="0">
                <a:solidFill>
                  <a:srgbClr val="002060"/>
                </a:solidFill>
                <a:latin typeface="Tahoma" pitchFamily="34" charset="0"/>
                <a:cs typeface="Tahoma" pitchFamily="34" charset="0"/>
              </a:rPr>
              <a:t>(факт)</a:t>
            </a:r>
            <a:endParaRPr lang="ru-RU" sz="800" dirty="0">
              <a:solidFill>
                <a:srgbClr val="002060"/>
              </a:solidFill>
              <a:latin typeface="Tahoma" pitchFamily="34" charset="0"/>
              <a:cs typeface="Tahoma" pitchFamily="34" charset="0"/>
            </a:endParaRPr>
          </a:p>
        </p:txBody>
      </p:sp>
      <p:sp>
        <p:nvSpPr>
          <p:cNvPr id="47" name="Блок-схема: решение 46"/>
          <p:cNvSpPr/>
          <p:nvPr/>
        </p:nvSpPr>
        <p:spPr>
          <a:xfrm>
            <a:off x="1581129" y="3571876"/>
            <a:ext cx="1143008" cy="857256"/>
          </a:xfrm>
          <a:prstGeom prst="flowChartDecision">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72000" rIns="0" bIns="0" rtlCol="0" anchor="ctr"/>
          <a:lstStyle/>
          <a:p>
            <a:pPr algn="ctr"/>
            <a:r>
              <a:rPr lang="ru-RU" sz="800" dirty="0" smtClean="0">
                <a:solidFill>
                  <a:srgbClr val="002060"/>
                </a:solidFill>
                <a:latin typeface="Tahoma" pitchFamily="34" charset="0"/>
                <a:cs typeface="Tahoma" pitchFamily="34" charset="0"/>
              </a:rPr>
              <a:t>Первая сделка с клиентом?</a:t>
            </a:r>
          </a:p>
          <a:p>
            <a:pPr algn="ctr"/>
            <a:endParaRPr lang="ru-RU" sz="800" dirty="0">
              <a:solidFill>
                <a:srgbClr val="002060"/>
              </a:solidFill>
              <a:latin typeface="Tahoma" pitchFamily="34" charset="0"/>
              <a:cs typeface="Tahoma" pitchFamily="34" charset="0"/>
            </a:endParaRPr>
          </a:p>
        </p:txBody>
      </p:sp>
      <p:cxnSp>
        <p:nvCxnSpPr>
          <p:cNvPr id="50" name="Соединительная линия уступом 49"/>
          <p:cNvCxnSpPr>
            <a:stCxn id="47" idx="0"/>
            <a:endCxn id="45" idx="2"/>
          </p:cNvCxnSpPr>
          <p:nvPr/>
        </p:nvCxnSpPr>
        <p:spPr>
          <a:xfrm rot="5400000" flipH="1" flipV="1">
            <a:off x="3164830" y="2164707"/>
            <a:ext cx="394973" cy="2419367"/>
          </a:xfrm>
          <a:prstGeom prst="bentConnector3">
            <a:avLst>
              <a:gd name="adj1" fmla="val 50000"/>
            </a:avLst>
          </a:prstGeom>
          <a:ln w="1905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Блок-схема: документ 50"/>
          <p:cNvSpPr/>
          <p:nvPr/>
        </p:nvSpPr>
        <p:spPr>
          <a:xfrm>
            <a:off x="1185839" y="4714884"/>
            <a:ext cx="885831" cy="785818"/>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6000" rIns="36000" rtlCol="0" anchor="t"/>
          <a:lstStyle/>
          <a:p>
            <a:pPr algn="ctr"/>
            <a:r>
              <a:rPr lang="ru-RU" sz="800" dirty="0" smtClean="0">
                <a:solidFill>
                  <a:srgbClr val="002060"/>
                </a:solidFill>
                <a:latin typeface="Tahoma" pitchFamily="34" charset="0"/>
                <a:cs typeface="Tahoma" pitchFamily="34" charset="0"/>
              </a:rPr>
              <a:t>Поступление</a:t>
            </a:r>
          </a:p>
          <a:p>
            <a:pPr algn="ctr"/>
            <a:r>
              <a:rPr lang="ru-RU" sz="800" dirty="0" smtClean="0">
                <a:solidFill>
                  <a:srgbClr val="002060"/>
                </a:solidFill>
                <a:latin typeface="Tahoma" pitchFamily="34" charset="0"/>
                <a:cs typeface="Tahoma" pitchFamily="34" charset="0"/>
              </a:rPr>
              <a:t>Денежных средств </a:t>
            </a:r>
            <a:br>
              <a:rPr lang="ru-RU" sz="800" dirty="0" smtClean="0">
                <a:solidFill>
                  <a:srgbClr val="002060"/>
                </a:solidFill>
                <a:latin typeface="Tahoma" pitchFamily="34" charset="0"/>
                <a:cs typeface="Tahoma" pitchFamily="34" charset="0"/>
              </a:rPr>
            </a:br>
            <a:r>
              <a:rPr lang="ru-RU" sz="800" dirty="0" smtClean="0">
                <a:solidFill>
                  <a:srgbClr val="002060"/>
                </a:solidFill>
                <a:latin typeface="Tahoma" pitchFamily="34" charset="0"/>
                <a:cs typeface="Tahoma" pitchFamily="34" charset="0"/>
              </a:rPr>
              <a:t>(старый клиент)</a:t>
            </a:r>
            <a:endParaRPr lang="ru-RU" sz="800" dirty="0">
              <a:solidFill>
                <a:srgbClr val="002060"/>
              </a:solidFill>
              <a:latin typeface="Tahoma" pitchFamily="34" charset="0"/>
              <a:cs typeface="Tahoma" pitchFamily="34" charset="0"/>
            </a:endParaRPr>
          </a:p>
        </p:txBody>
      </p:sp>
      <p:sp>
        <p:nvSpPr>
          <p:cNvPr id="52" name="Блок-схема: документ 51"/>
          <p:cNvSpPr/>
          <p:nvPr/>
        </p:nvSpPr>
        <p:spPr>
          <a:xfrm>
            <a:off x="2247884" y="4714884"/>
            <a:ext cx="895356" cy="785818"/>
          </a:xfrm>
          <a:prstGeom prst="flowChartDocumen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36000" rIns="36000" rtlCol="0" anchor="t"/>
          <a:lstStyle/>
          <a:p>
            <a:pPr algn="ctr"/>
            <a:r>
              <a:rPr lang="ru-RU" sz="800" dirty="0" smtClean="0">
                <a:solidFill>
                  <a:srgbClr val="002060"/>
                </a:solidFill>
                <a:latin typeface="Tahoma" pitchFamily="34" charset="0"/>
                <a:cs typeface="Tahoma" pitchFamily="34" charset="0"/>
              </a:rPr>
              <a:t>Поступление</a:t>
            </a:r>
          </a:p>
          <a:p>
            <a:pPr algn="ctr"/>
            <a:r>
              <a:rPr lang="ru-RU" sz="800" dirty="0" smtClean="0">
                <a:solidFill>
                  <a:srgbClr val="002060"/>
                </a:solidFill>
                <a:latin typeface="Tahoma" pitchFamily="34" charset="0"/>
                <a:cs typeface="Tahoma" pitchFamily="34" charset="0"/>
              </a:rPr>
              <a:t>денежных средств </a:t>
            </a:r>
            <a:br>
              <a:rPr lang="ru-RU" sz="800" dirty="0" smtClean="0">
                <a:solidFill>
                  <a:srgbClr val="002060"/>
                </a:solidFill>
                <a:latin typeface="Tahoma" pitchFamily="34" charset="0"/>
                <a:cs typeface="Tahoma" pitchFamily="34" charset="0"/>
              </a:rPr>
            </a:br>
            <a:r>
              <a:rPr lang="ru-RU" sz="800" dirty="0" smtClean="0">
                <a:solidFill>
                  <a:srgbClr val="002060"/>
                </a:solidFill>
                <a:latin typeface="Tahoma" pitchFamily="34" charset="0"/>
                <a:cs typeface="Tahoma" pitchFamily="34" charset="0"/>
              </a:rPr>
              <a:t>(новый клиент)</a:t>
            </a:r>
            <a:endParaRPr lang="ru-RU" sz="800" dirty="0">
              <a:solidFill>
                <a:srgbClr val="002060"/>
              </a:solidFill>
              <a:latin typeface="Tahoma" pitchFamily="34" charset="0"/>
              <a:cs typeface="Tahoma" pitchFamily="34" charset="0"/>
            </a:endParaRPr>
          </a:p>
        </p:txBody>
      </p:sp>
      <p:cxnSp>
        <p:nvCxnSpPr>
          <p:cNvPr id="53" name="Соединительная линия уступом 89"/>
          <p:cNvCxnSpPr>
            <a:stCxn id="47" idx="3"/>
            <a:endCxn id="52" idx="0"/>
          </p:cNvCxnSpPr>
          <p:nvPr/>
        </p:nvCxnSpPr>
        <p:spPr>
          <a:xfrm flipH="1">
            <a:off x="2695562" y="4000504"/>
            <a:ext cx="28575" cy="714380"/>
          </a:xfrm>
          <a:prstGeom prst="bentConnector4">
            <a:avLst>
              <a:gd name="adj1" fmla="val -800000"/>
              <a:gd name="adj2" fmla="val 73333"/>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Блок-схема: типовой процесс 53"/>
          <p:cNvSpPr/>
          <p:nvPr/>
        </p:nvSpPr>
        <p:spPr>
          <a:xfrm>
            <a:off x="1643042" y="5752798"/>
            <a:ext cx="1071570" cy="605160"/>
          </a:xfrm>
          <a:prstGeom prst="flowChartPredefinedProcess">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00" dirty="0" smtClean="0">
                <a:solidFill>
                  <a:srgbClr val="002060"/>
                </a:solidFill>
                <a:latin typeface="Tahoma" pitchFamily="34" charset="0"/>
                <a:cs typeface="Tahoma" pitchFamily="34" charset="0"/>
              </a:rPr>
              <a:t>Контроль поступления денежных средств</a:t>
            </a:r>
            <a:endParaRPr lang="ru-RU" sz="800" dirty="0">
              <a:solidFill>
                <a:srgbClr val="002060"/>
              </a:solidFill>
              <a:latin typeface="Tahoma" pitchFamily="34" charset="0"/>
              <a:cs typeface="Tahoma" pitchFamily="34" charset="0"/>
            </a:endParaRPr>
          </a:p>
        </p:txBody>
      </p:sp>
      <p:cxnSp>
        <p:nvCxnSpPr>
          <p:cNvPr id="57" name="Соединительная линия уступом 89"/>
          <p:cNvCxnSpPr>
            <a:stCxn id="51" idx="2"/>
            <a:endCxn id="54" idx="0"/>
          </p:cNvCxnSpPr>
          <p:nvPr/>
        </p:nvCxnSpPr>
        <p:spPr>
          <a:xfrm rot="16200000" flipH="1">
            <a:off x="1751768" y="5325738"/>
            <a:ext cx="304047" cy="550072"/>
          </a:xfrm>
          <a:prstGeom prst="bentConnector3">
            <a:avLst>
              <a:gd name="adj1" fmla="val 50000"/>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Соединительная линия уступом 89"/>
          <p:cNvCxnSpPr>
            <a:stCxn id="52" idx="2"/>
            <a:endCxn id="54" idx="0"/>
          </p:cNvCxnSpPr>
          <p:nvPr/>
        </p:nvCxnSpPr>
        <p:spPr>
          <a:xfrm rot="5400000">
            <a:off x="2285172" y="5342407"/>
            <a:ext cx="304047" cy="516735"/>
          </a:xfrm>
          <a:prstGeom prst="bentConnector3">
            <a:avLst>
              <a:gd name="adj1" fmla="val 50000"/>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Соединительная линия уступом 89"/>
          <p:cNvCxnSpPr>
            <a:stCxn id="47" idx="1"/>
            <a:endCxn id="51" idx="0"/>
          </p:cNvCxnSpPr>
          <p:nvPr/>
        </p:nvCxnSpPr>
        <p:spPr>
          <a:xfrm rot="10800000" flipH="1" flipV="1">
            <a:off x="1581129" y="4000504"/>
            <a:ext cx="47626" cy="714380"/>
          </a:xfrm>
          <a:prstGeom prst="bentConnector4">
            <a:avLst>
              <a:gd name="adj1" fmla="val -479990"/>
              <a:gd name="adj2" fmla="val 73333"/>
            </a:avLst>
          </a:prstGeom>
          <a:ln w="19050">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1214414" y="3714752"/>
            <a:ext cx="367408" cy="246221"/>
          </a:xfrm>
          <a:prstGeom prst="rect">
            <a:avLst/>
          </a:prstGeom>
          <a:noFill/>
        </p:spPr>
        <p:txBody>
          <a:bodyPr wrap="none" rtlCol="0">
            <a:spAutoFit/>
          </a:bodyPr>
          <a:lstStyle/>
          <a:p>
            <a:r>
              <a:rPr lang="ru-RU" sz="1000" dirty="0" smtClean="0"/>
              <a:t>нет</a:t>
            </a:r>
            <a:endParaRPr lang="ru-RU" sz="1000" dirty="0"/>
          </a:p>
        </p:txBody>
      </p:sp>
      <p:sp>
        <p:nvSpPr>
          <p:cNvPr id="105" name="TextBox 104"/>
          <p:cNvSpPr txBox="1"/>
          <p:nvPr/>
        </p:nvSpPr>
        <p:spPr>
          <a:xfrm>
            <a:off x="2786050" y="3714752"/>
            <a:ext cx="317716" cy="246221"/>
          </a:xfrm>
          <a:prstGeom prst="rect">
            <a:avLst/>
          </a:prstGeom>
          <a:noFill/>
        </p:spPr>
        <p:txBody>
          <a:bodyPr wrap="none" rtlCol="0">
            <a:spAutoFit/>
          </a:bodyPr>
          <a:lstStyle/>
          <a:p>
            <a:r>
              <a:rPr lang="ru-RU" sz="1000" dirty="0" smtClean="0"/>
              <a:t>да</a:t>
            </a:r>
            <a:endParaRPr lang="ru-RU" sz="1000" dirty="0"/>
          </a:p>
        </p:txBody>
      </p:sp>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71472" y="285728"/>
            <a:ext cx="8229600" cy="1000132"/>
          </a:xfrm>
        </p:spPr>
        <p:txBody>
          <a:bodyPr>
            <a:noAutofit/>
          </a:bodyPr>
          <a:lstStyle/>
          <a:p>
            <a:pPr>
              <a:lnSpc>
                <a:spcPct val="80000"/>
              </a:lnSpc>
            </a:pPr>
            <a:r>
              <a:rPr lang="ru-RU" sz="3200" b="1" dirty="0" smtClean="0">
                <a:latin typeface="Tahoma" pitchFamily="34" charset="0"/>
                <a:cs typeface="Tahoma" pitchFamily="34" charset="0"/>
              </a:rPr>
              <a:t>Фрагмент описания</a:t>
            </a:r>
            <a:br>
              <a:rPr lang="ru-RU" sz="3200" b="1" dirty="0" smtClean="0">
                <a:latin typeface="Tahoma" pitchFamily="34" charset="0"/>
                <a:cs typeface="Tahoma" pitchFamily="34" charset="0"/>
              </a:rPr>
            </a:br>
            <a:r>
              <a:rPr lang="ru-RU" sz="3200" dirty="0" smtClean="0">
                <a:latin typeface="Tahoma" pitchFamily="34" charset="0"/>
                <a:cs typeface="Tahoma" pitchFamily="34" charset="0"/>
              </a:rPr>
              <a:t>бизнес-процесса предприятия</a:t>
            </a:r>
            <a:endParaRPr lang="ru-RU" sz="3200" dirty="0">
              <a:latin typeface="Tahoma" pitchFamily="34" charset="0"/>
              <a:cs typeface="Tahoma" pitchFamily="34" charset="0"/>
            </a:endParaRPr>
          </a:p>
        </p:txBody>
      </p:sp>
      <p:sp>
        <p:nvSpPr>
          <p:cNvPr id="3" name="Содержимое 2"/>
          <p:cNvSpPr>
            <a:spLocks noGrp="1"/>
          </p:cNvSpPr>
          <p:nvPr>
            <p:ph idx="1"/>
          </p:nvPr>
        </p:nvSpPr>
        <p:spPr>
          <a:xfrm>
            <a:off x="714348" y="2143116"/>
            <a:ext cx="8086724" cy="4000528"/>
          </a:xfrm>
          <a:ln>
            <a:noFill/>
            <a:prstDash val="dash"/>
          </a:ln>
        </p:spPr>
        <p:txBody>
          <a:bodyPr>
            <a:normAutofit/>
          </a:bodyPr>
          <a:lstStyle/>
          <a:p>
            <a:pPr>
              <a:buNone/>
            </a:pPr>
            <a:r>
              <a:rPr lang="ru-RU" sz="1600" b="1" dirty="0" smtClean="0">
                <a:solidFill>
                  <a:srgbClr val="C00000"/>
                </a:solidFill>
                <a:cs typeface="Arial" pitchFamily="34" charset="0"/>
              </a:rPr>
              <a:t>Формирование документов </a:t>
            </a:r>
          </a:p>
          <a:p>
            <a:pPr>
              <a:buSzPct val="75000"/>
              <a:buFont typeface="Wingdings" pitchFamily="2" charset="2"/>
              <a:buChar char="q"/>
            </a:pPr>
            <a:r>
              <a:rPr lang="ru-RU" sz="1400" dirty="0" smtClean="0">
                <a:cs typeface="Arial" pitchFamily="34" charset="0"/>
              </a:rPr>
              <a:t>Получив напоминание о событии типа «Заявка на покупку» в состоянии план или построив запрос по событиям указанного типа за определенный период, сотрудник договорного отдела готовит необходимые документы (договор, счет) и передает их в отдел обслуживания.</a:t>
            </a:r>
          </a:p>
          <a:p>
            <a:pPr>
              <a:buSzPct val="75000"/>
              <a:buFont typeface="Wingdings" pitchFamily="2" charset="2"/>
              <a:buChar char="q"/>
            </a:pPr>
            <a:r>
              <a:rPr lang="ru-RU" sz="1400" dirty="0" smtClean="0">
                <a:cs typeface="Arial" pitchFamily="34" charset="0"/>
              </a:rPr>
              <a:t>Если клиент (дилер) просит специальные (нестандартные) условия поставки, то сотрудник договорного отдела передает (вне системы) юристу (юридический отдел) требования клиента (дилера) и переносит напоминания о событии «Заявка на покупку» на 3 дня, участником события указывает начальника отдела обслуживания. </a:t>
            </a:r>
          </a:p>
          <a:p>
            <a:pPr>
              <a:buSzPct val="75000"/>
              <a:buFont typeface="Wingdings" pitchFamily="2" charset="2"/>
              <a:buChar char="q"/>
            </a:pPr>
            <a:r>
              <a:rPr lang="ru-RU" sz="1400" dirty="0" smtClean="0">
                <a:cs typeface="Arial" pitchFamily="34" charset="0"/>
              </a:rPr>
              <a:t>Юристы согласовывают договор с клиентом (дилером) и передают его в договорной отдел.</a:t>
            </a:r>
          </a:p>
          <a:p>
            <a:pPr>
              <a:buSzPct val="75000"/>
              <a:buFont typeface="Wingdings" pitchFamily="2" charset="2"/>
              <a:buChar char="q"/>
            </a:pPr>
            <a:r>
              <a:rPr lang="ru-RU" sz="1400" dirty="0" smtClean="0">
                <a:cs typeface="Arial" pitchFamily="34" charset="0"/>
              </a:rPr>
              <a:t>Получив напоминание о событии типа «Заявка на покупку» в состоянии «план» или через 3 дня, построив запрос по событиям указанного типа за определенный период, начальник отдела обслуживания проверяет готовность необходимых к отправке документов и передает или отправляет их. Начальник отдела обслуживания переводит событие типа «Заявка на покупку» в состоянии «факт» и формирует плановые события для менеджера по продажам типа «Поступление денег от старых клиентов» на поступление денег от «старых» клиентов или типа «Поступление денег от новых клиентов» на поступление денег от «новых» клиентов.</a:t>
            </a:r>
          </a:p>
        </p:txBody>
      </p:sp>
      <p:sp>
        <p:nvSpPr>
          <p:cNvPr id="7" name="Прямоугольник 6"/>
          <p:cNvSpPr/>
          <p:nvPr/>
        </p:nvSpPr>
        <p:spPr>
          <a:xfrm>
            <a:off x="714349" y="1714486"/>
            <a:ext cx="6500858" cy="35719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ru-RU" sz="1400" b="1" dirty="0" smtClean="0">
                <a:solidFill>
                  <a:schemeClr val="bg1"/>
                </a:solidFill>
                <a:effectLst>
                  <a:outerShdw blurRad="38100" dist="38100" dir="2700000" algn="tl">
                    <a:srgbClr val="000000">
                      <a:alpha val="43137"/>
                    </a:srgbClr>
                  </a:outerShdw>
                </a:effectLst>
                <a:latin typeface="Tahoma" pitchFamily="34" charset="0"/>
                <a:cs typeface="Tahoma" pitchFamily="34" charset="0"/>
              </a:rPr>
              <a:t>Схема процесса формирования и отправки документов</a:t>
            </a:r>
            <a:endParaRPr lang="ru-RU" sz="1400" b="1" dirty="0">
              <a:solidFill>
                <a:schemeClr val="bg1"/>
              </a:solidFill>
              <a:effectLst>
                <a:outerShdw blurRad="38100" dist="38100" dir="2700000" algn="tl">
                  <a:srgbClr val="000000">
                    <a:alpha val="43137"/>
                  </a:srgbClr>
                </a:outerShdw>
              </a:effectLst>
              <a:latin typeface="Tahoma" pitchFamily="34" charset="0"/>
              <a:cs typeface="Tahoma" pitchFamily="34" charset="0"/>
            </a:endParaRPr>
          </a:p>
        </p:txBody>
      </p:sp>
      <p:grpSp>
        <p:nvGrpSpPr>
          <p:cNvPr id="4" name="Группа 3"/>
          <p:cNvGrpSpPr/>
          <p:nvPr/>
        </p:nvGrpSpPr>
        <p:grpSpPr>
          <a:xfrm>
            <a:off x="6947313" y="267868"/>
            <a:ext cx="1768091" cy="2089562"/>
            <a:chOff x="3214678" y="2214530"/>
            <a:chExt cx="3929090" cy="4643470"/>
          </a:xfrm>
        </p:grpSpPr>
        <p:sp>
          <p:nvSpPr>
            <p:cNvPr id="5" name="Стрелка вниз 4"/>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6" name="Схема 5"/>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71472" y="357166"/>
            <a:ext cx="8229600" cy="846980"/>
          </a:xfrm>
        </p:spPr>
        <p:txBody>
          <a:bodyPr>
            <a:noAutofit/>
          </a:bodyPr>
          <a:lstStyle/>
          <a:p>
            <a:pPr>
              <a:lnSpc>
                <a:spcPct val="80000"/>
              </a:lnSpc>
            </a:pPr>
            <a:r>
              <a:rPr lang="ru-RU" sz="3200" b="1" dirty="0" smtClean="0">
                <a:latin typeface="Tahoma" pitchFamily="34" charset="0"/>
                <a:cs typeface="Tahoma" pitchFamily="34" charset="0"/>
              </a:rPr>
              <a:t>Фрагмент </a:t>
            </a:r>
            <a:r>
              <a:rPr lang="ru-RU" sz="2800" b="1" dirty="0" smtClean="0">
                <a:latin typeface="Tahoma" pitchFamily="34" charset="0"/>
                <a:cs typeface="Tahoma" pitchFamily="34" charset="0"/>
              </a:rPr>
              <a:t/>
            </a:r>
            <a:br>
              <a:rPr lang="ru-RU" sz="2800" b="1" dirty="0" smtClean="0">
                <a:latin typeface="Tahoma" pitchFamily="34" charset="0"/>
                <a:cs typeface="Tahoma" pitchFamily="34" charset="0"/>
              </a:rPr>
            </a:br>
            <a:r>
              <a:rPr lang="ru-RU" sz="3200" dirty="0" smtClean="0">
                <a:latin typeface="Tahoma" pitchFamily="34" charset="0"/>
                <a:cs typeface="Tahoma" pitchFamily="34" charset="0"/>
              </a:rPr>
              <a:t>должностной инструкции</a:t>
            </a:r>
            <a:r>
              <a:rPr lang="ru-RU" sz="2800" b="1" dirty="0" smtClean="0">
                <a:latin typeface="Tahoma" pitchFamily="34" charset="0"/>
                <a:cs typeface="Tahoma" pitchFamily="34" charset="0"/>
              </a:rPr>
              <a:t> </a:t>
            </a:r>
            <a:endParaRPr lang="ru-RU" sz="2800" dirty="0">
              <a:latin typeface="Tahoma" pitchFamily="34" charset="0"/>
              <a:cs typeface="Tahoma" pitchFamily="34" charset="0"/>
            </a:endParaRPr>
          </a:p>
        </p:txBody>
      </p:sp>
      <p:sp>
        <p:nvSpPr>
          <p:cNvPr id="3" name="Содержимое 2"/>
          <p:cNvSpPr>
            <a:spLocks noGrp="1"/>
          </p:cNvSpPr>
          <p:nvPr>
            <p:ph idx="1"/>
          </p:nvPr>
        </p:nvSpPr>
        <p:spPr>
          <a:xfrm>
            <a:off x="642910" y="2143116"/>
            <a:ext cx="8043890" cy="4000528"/>
          </a:xfrm>
        </p:spPr>
        <p:txBody>
          <a:bodyPr>
            <a:normAutofit lnSpcReduction="10000"/>
          </a:bodyPr>
          <a:lstStyle/>
          <a:p>
            <a:pPr marL="0">
              <a:lnSpc>
                <a:spcPct val="90000"/>
              </a:lnSpc>
              <a:spcBef>
                <a:spcPts val="0"/>
              </a:spcBef>
              <a:buNone/>
            </a:pPr>
            <a:r>
              <a:rPr lang="ru-RU" sz="1600" b="1" dirty="0" smtClean="0">
                <a:solidFill>
                  <a:srgbClr val="C00000"/>
                </a:solidFill>
                <a:cs typeface="Arial" pitchFamily="34" charset="0"/>
              </a:rPr>
              <a:t>Отгрузка дилеру с обязательным </a:t>
            </a:r>
            <a:br>
              <a:rPr lang="ru-RU" sz="1600" b="1" dirty="0" smtClean="0">
                <a:solidFill>
                  <a:srgbClr val="C00000"/>
                </a:solidFill>
                <a:cs typeface="Arial" pitchFamily="34" charset="0"/>
              </a:rPr>
            </a:br>
            <a:r>
              <a:rPr lang="ru-RU" sz="1600" b="1" dirty="0" smtClean="0">
                <a:solidFill>
                  <a:srgbClr val="C00000"/>
                </a:solidFill>
                <a:cs typeface="Arial" pitchFamily="34" charset="0"/>
              </a:rPr>
              <a:t>предварительным оформлением документов</a:t>
            </a:r>
          </a:p>
          <a:p>
            <a:r>
              <a:rPr lang="ru-RU" sz="1400" dirty="0" smtClean="0">
                <a:cs typeface="Arial" pitchFamily="34" charset="0"/>
              </a:rPr>
              <a:t>Начальник отдела обслуживания открывает (создает) плановое событие типа «отгрузка». В соответствии с описанием количества ключей и состава конфигураций начальник отдела обслуживания формирует комплект для отправки.</a:t>
            </a:r>
          </a:p>
          <a:p>
            <a:r>
              <a:rPr lang="ru-RU" sz="1400" dirty="0" smtClean="0">
                <a:cs typeface="Arial" pitchFamily="34" charset="0"/>
              </a:rPr>
              <a:t>Начальник отдела обслуживания получает из договорного отдела печатные формы отгрузочных документов и включает их в комплект для отправки.</a:t>
            </a:r>
          </a:p>
          <a:p>
            <a:r>
              <a:rPr lang="ru-RU" sz="1400" dirty="0" smtClean="0">
                <a:cs typeface="Arial" pitchFamily="34" charset="0"/>
              </a:rPr>
              <a:t>Начальник отдела обслуживания передает лично в руки или отправляет по почте комплект (ПО, тех. документация или руководство пользователя, ключ, документы).</a:t>
            </a:r>
          </a:p>
          <a:p>
            <a:r>
              <a:rPr lang="ru-RU" sz="1400" dirty="0" smtClean="0">
                <a:cs typeface="Arial" pitchFamily="34" charset="0"/>
              </a:rPr>
              <a:t>Начальник отдела обслуживания переводит (создает) плановое событие типа «Отгрузка» в состояние факт. </a:t>
            </a:r>
          </a:p>
          <a:p>
            <a:r>
              <a:rPr lang="ru-RU" sz="1400" dirty="0" smtClean="0">
                <a:cs typeface="Arial" pitchFamily="34" charset="0"/>
              </a:rPr>
              <a:t>Начальник отдела обслуживания контролирует возврат наших экземпляров документов. По возврату документов передает отгрузочные документы в бухгалтерию и  переводит (создает) плановое событие типа «Возврат документов» в состояние факт. </a:t>
            </a:r>
          </a:p>
          <a:p>
            <a:r>
              <a:rPr lang="ru-RU" sz="1400" dirty="0" smtClean="0">
                <a:cs typeface="Arial" pitchFamily="34" charset="0"/>
              </a:rPr>
              <a:t>Кроме отгрузочных документов от дилера возвращается отчет о клиентах дилера. Начальник отдела обслуживания пополняет данные об организациях - клиентах дилера, контактных лицах – сотрудниках этих организаций и лицензиях.</a:t>
            </a:r>
          </a:p>
        </p:txBody>
      </p:sp>
      <p:grpSp>
        <p:nvGrpSpPr>
          <p:cNvPr id="4" name="Группа 3"/>
          <p:cNvGrpSpPr/>
          <p:nvPr/>
        </p:nvGrpSpPr>
        <p:grpSpPr>
          <a:xfrm>
            <a:off x="6947313" y="267868"/>
            <a:ext cx="1768091" cy="2089562"/>
            <a:chOff x="3214678" y="2214530"/>
            <a:chExt cx="3929090" cy="4643470"/>
          </a:xfrm>
        </p:grpSpPr>
        <p:sp>
          <p:nvSpPr>
            <p:cNvPr id="5" name="Стрелка вниз 4"/>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6" name="Схема 5"/>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sp>
        <p:nvSpPr>
          <p:cNvPr id="7" name="Прямоугольник 6"/>
          <p:cNvSpPr/>
          <p:nvPr/>
        </p:nvSpPr>
        <p:spPr>
          <a:xfrm>
            <a:off x="714348" y="1714488"/>
            <a:ext cx="3429024" cy="357190"/>
          </a:xfrm>
          <a:prstGeom prst="rect">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ru-RU" sz="1400" b="1" dirty="0" smtClean="0">
                <a:effectLst>
                  <a:outerShdw blurRad="38100" dist="38100" dir="2700000" algn="tl">
                    <a:srgbClr val="000000">
                      <a:alpha val="43137"/>
                    </a:srgbClr>
                  </a:outerShdw>
                </a:effectLst>
                <a:latin typeface="Tahoma" pitchFamily="34" charset="0"/>
                <a:cs typeface="Tahoma" pitchFamily="34" charset="0"/>
              </a:rPr>
              <a:t>Начальник отдела обслуживания</a:t>
            </a:r>
            <a:endParaRPr lang="ru-RU" sz="1400" b="1" dirty="0">
              <a:effectLst>
                <a:outerShdw blurRad="38100" dist="38100" dir="2700000" algn="tl">
                  <a:srgbClr val="000000">
                    <a:alpha val="43137"/>
                  </a:srgbClr>
                </a:outerShdw>
              </a:effectLst>
              <a:latin typeface="Tahoma" pitchFamily="34" charset="0"/>
              <a:cs typeface="Tahoma" pitchFamily="34" charset="0"/>
            </a:endParaRPr>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80" y="357166"/>
            <a:ext cx="8229600" cy="928694"/>
          </a:xfrm>
        </p:spPr>
        <p:txBody>
          <a:bodyPr>
            <a:normAutofit/>
          </a:bodyPr>
          <a:lstStyle/>
          <a:p>
            <a:pPr>
              <a:lnSpc>
                <a:spcPct val="80000"/>
              </a:lnSpc>
            </a:pPr>
            <a:r>
              <a:rPr lang="ru-RU" sz="3200" dirty="0" smtClean="0">
                <a:latin typeface="Tahoma" pitchFamily="34" charset="0"/>
                <a:cs typeface="Tahoma" pitchFamily="34" charset="0"/>
              </a:rPr>
              <a:t>Анализ существующей</a:t>
            </a:r>
            <a:br>
              <a:rPr lang="ru-RU" sz="3200" dirty="0" smtClean="0">
                <a:latin typeface="Tahoma" pitchFamily="34" charset="0"/>
                <a:cs typeface="Tahoma" pitchFamily="34" charset="0"/>
              </a:rPr>
            </a:br>
            <a:r>
              <a:rPr lang="ru-RU" sz="3200" b="1" dirty="0" smtClean="0">
                <a:latin typeface="Tahoma" pitchFamily="34" charset="0"/>
                <a:cs typeface="Tahoma" pitchFamily="34" charset="0"/>
              </a:rPr>
              <a:t>информационной среды</a:t>
            </a:r>
            <a:endParaRPr lang="ru-RU" sz="3200" b="1" dirty="0">
              <a:latin typeface="Tahoma" pitchFamily="34" charset="0"/>
              <a:cs typeface="Tahoma" pitchFamily="34" charset="0"/>
            </a:endParaRPr>
          </a:p>
        </p:txBody>
      </p:sp>
      <p:pic>
        <p:nvPicPr>
          <p:cNvPr id="21508" name="Picture 4"/>
          <p:cNvPicPr>
            <a:picLocks noChangeAspect="1" noChangeArrowheads="1"/>
          </p:cNvPicPr>
          <p:nvPr/>
        </p:nvPicPr>
        <p:blipFill>
          <a:blip r:embed="rId2"/>
          <a:srcRect/>
          <a:stretch>
            <a:fillRect/>
          </a:stretch>
        </p:blipFill>
        <p:spPr bwMode="auto">
          <a:xfrm>
            <a:off x="642910" y="2174210"/>
            <a:ext cx="6429420" cy="4368209"/>
          </a:xfrm>
          <a:prstGeom prst="rect">
            <a:avLst/>
          </a:prstGeom>
          <a:noFill/>
          <a:ln w="9525">
            <a:noFill/>
            <a:miter lim="800000"/>
            <a:headEnd/>
            <a:tailEnd/>
          </a:ln>
          <a:effectLst/>
        </p:spPr>
      </p:pic>
      <p:grpSp>
        <p:nvGrpSpPr>
          <p:cNvPr id="7" name="Группа 6"/>
          <p:cNvGrpSpPr/>
          <p:nvPr/>
        </p:nvGrpSpPr>
        <p:grpSpPr>
          <a:xfrm>
            <a:off x="6947313" y="267868"/>
            <a:ext cx="1768091" cy="2089562"/>
            <a:chOff x="3214678" y="2214530"/>
            <a:chExt cx="3929090" cy="4643470"/>
          </a:xfrm>
        </p:grpSpPr>
        <p:sp>
          <p:nvSpPr>
            <p:cNvPr id="8" name="Стрелка вниз 7"/>
            <p:cNvSpPr/>
            <p:nvPr/>
          </p:nvSpPr>
          <p:spPr>
            <a:xfrm>
              <a:off x="3214678" y="2357406"/>
              <a:ext cx="2571768" cy="4357718"/>
            </a:xfrm>
            <a:prstGeom prst="downArrow">
              <a:avLst>
                <a:gd name="adj1" fmla="val 50000"/>
                <a:gd name="adj2" fmla="val 42098"/>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sz="700">
                <a:latin typeface="Arial" pitchFamily="34" charset="0"/>
                <a:cs typeface="Arial" pitchFamily="34" charset="0"/>
              </a:endParaRPr>
            </a:p>
          </p:txBody>
        </p:sp>
        <p:graphicFrame>
          <p:nvGraphicFramePr>
            <p:cNvPr id="9" name="Схема 8"/>
            <p:cNvGraphicFramePr/>
            <p:nvPr/>
          </p:nvGraphicFramePr>
          <p:xfrm>
            <a:off x="4286248" y="2214530"/>
            <a:ext cx="2857520" cy="46434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609600" y="495264"/>
            <a:ext cx="8248680" cy="790596"/>
          </a:xfrm>
        </p:spPr>
        <p:txBody>
          <a:bodyPr>
            <a:normAutofit/>
          </a:bodyPr>
          <a:lstStyle/>
          <a:p>
            <a:r>
              <a:rPr lang="ru-RU" sz="3600" b="1" dirty="0" smtClean="0">
                <a:latin typeface="Tahoma" pitchFamily="34" charset="0"/>
                <a:cs typeface="Tahoma" pitchFamily="34" charset="0"/>
              </a:rPr>
              <a:t>Содержание</a:t>
            </a:r>
            <a:endParaRPr lang="ru-RU" sz="3600" b="1" dirty="0">
              <a:latin typeface="Tahoma" pitchFamily="34" charset="0"/>
              <a:cs typeface="Tahoma" pitchFamily="34" charset="0"/>
            </a:endParaRPr>
          </a:p>
        </p:txBody>
      </p:sp>
      <p:sp>
        <p:nvSpPr>
          <p:cNvPr id="3" name="TextBox 2"/>
          <p:cNvSpPr txBox="1"/>
          <p:nvPr/>
        </p:nvSpPr>
        <p:spPr>
          <a:xfrm>
            <a:off x="857224" y="1714488"/>
            <a:ext cx="7401385" cy="3649076"/>
          </a:xfrm>
          <a:prstGeom prst="rect">
            <a:avLst/>
          </a:prstGeom>
          <a:noFill/>
        </p:spPr>
        <p:txBody>
          <a:bodyPr wrap="none" rtlCol="0">
            <a:spAutoFit/>
          </a:bodyPr>
          <a:lstStyle/>
          <a:p>
            <a:pPr>
              <a:buClr>
                <a:srgbClr val="DD8047"/>
              </a:buClr>
              <a:buSzPct val="75000"/>
              <a:buFont typeface="Wingdings" pitchFamily="2" charset="2"/>
              <a:buChar char="q"/>
            </a:pPr>
            <a:r>
              <a:rPr lang="ru-RU" sz="2100" dirty="0" smtClean="0"/>
              <a:t> Что такое обследование предприятия?</a:t>
            </a:r>
          </a:p>
          <a:p>
            <a:pPr>
              <a:buClr>
                <a:srgbClr val="DD8047"/>
              </a:buClr>
              <a:buSzPct val="75000"/>
              <a:buFont typeface="Wingdings" pitchFamily="2" charset="2"/>
              <a:buChar char="q"/>
            </a:pPr>
            <a:r>
              <a:rPr lang="ru-RU" sz="2100" dirty="0" smtClean="0"/>
              <a:t> Этапы обследования предприятия. </a:t>
            </a:r>
          </a:p>
          <a:p>
            <a:pPr>
              <a:buClr>
                <a:srgbClr val="DD8047"/>
              </a:buClr>
              <a:buSzPct val="75000"/>
              <a:buFont typeface="Wingdings" pitchFamily="2" charset="2"/>
              <a:buChar char="q"/>
            </a:pPr>
            <a:r>
              <a:rPr lang="ru-RU" sz="2100" dirty="0" smtClean="0"/>
              <a:t> Описание этапов обследования.</a:t>
            </a:r>
          </a:p>
          <a:p>
            <a:r>
              <a:rPr lang="ru-RU" sz="2000" dirty="0" smtClean="0"/>
              <a:t> </a:t>
            </a:r>
          </a:p>
          <a:p>
            <a:pPr>
              <a:spcAft>
                <a:spcPts val="400"/>
              </a:spcAft>
            </a:pPr>
            <a:r>
              <a:rPr lang="ru-RU" sz="2000" b="1" dirty="0" smtClean="0">
                <a:solidFill>
                  <a:srgbClr val="002060"/>
                </a:solidFill>
              </a:rPr>
              <a:t>Примеры:</a:t>
            </a:r>
          </a:p>
          <a:p>
            <a:pPr>
              <a:lnSpc>
                <a:spcPct val="114000"/>
              </a:lnSpc>
              <a:buClr>
                <a:srgbClr val="DD8047"/>
              </a:buClr>
              <a:buSzPct val="75000"/>
              <a:buFont typeface="Wingdings" pitchFamily="2" charset="2"/>
              <a:buChar char="q"/>
            </a:pPr>
            <a:r>
              <a:rPr lang="ru-RU" dirty="0" smtClean="0"/>
              <a:t> Фрагмент схемы организационной структуры (отдел обслуживания);</a:t>
            </a:r>
          </a:p>
          <a:p>
            <a:pPr>
              <a:lnSpc>
                <a:spcPct val="114000"/>
              </a:lnSpc>
              <a:buClr>
                <a:srgbClr val="DD8047"/>
              </a:buClr>
              <a:buSzPct val="75000"/>
              <a:buFont typeface="Wingdings" pitchFamily="2" charset="2"/>
              <a:buChar char="q"/>
            </a:pPr>
            <a:r>
              <a:rPr lang="ru-RU" dirty="0" smtClean="0"/>
              <a:t> Задачи, решаемые информационной системой (склад);</a:t>
            </a:r>
          </a:p>
          <a:p>
            <a:pPr>
              <a:lnSpc>
                <a:spcPct val="114000"/>
              </a:lnSpc>
              <a:buClr>
                <a:srgbClr val="DD8047"/>
              </a:buClr>
              <a:buSzPct val="75000"/>
              <a:buFont typeface="Wingdings" pitchFamily="2" charset="2"/>
              <a:buChar char="q"/>
            </a:pPr>
            <a:r>
              <a:rPr lang="ru-RU" dirty="0" smtClean="0"/>
              <a:t> Схема бизнес-процесса (формирование и отправка документов);</a:t>
            </a:r>
          </a:p>
          <a:p>
            <a:pPr>
              <a:lnSpc>
                <a:spcPct val="114000"/>
              </a:lnSpc>
              <a:buClr>
                <a:srgbClr val="DD8047"/>
              </a:buClr>
              <a:buSzPct val="75000"/>
              <a:buFont typeface="Wingdings" pitchFamily="2" charset="2"/>
              <a:buChar char="q"/>
            </a:pPr>
            <a:r>
              <a:rPr lang="ru-RU" dirty="0" smtClean="0"/>
              <a:t> Фрагмент описания бизнес-процесса;</a:t>
            </a:r>
          </a:p>
          <a:p>
            <a:pPr>
              <a:lnSpc>
                <a:spcPct val="114000"/>
              </a:lnSpc>
              <a:buClr>
                <a:srgbClr val="DD8047"/>
              </a:buClr>
              <a:buSzPct val="75000"/>
              <a:buFont typeface="Wingdings" pitchFamily="2" charset="2"/>
              <a:buChar char="q"/>
            </a:pPr>
            <a:r>
              <a:rPr lang="ru-RU" dirty="0" smtClean="0"/>
              <a:t> Фрагмент должностной инструкции (начальник отдела обслуживания);</a:t>
            </a:r>
          </a:p>
          <a:p>
            <a:pPr>
              <a:lnSpc>
                <a:spcPct val="114000"/>
              </a:lnSpc>
              <a:buClr>
                <a:srgbClr val="DD8047"/>
              </a:buClr>
              <a:buSzPct val="75000"/>
              <a:buFont typeface="Wingdings" pitchFamily="2" charset="2"/>
              <a:buChar char="q"/>
            </a:pPr>
            <a:r>
              <a:rPr lang="ru-RU" dirty="0" smtClean="0"/>
              <a:t> Информационная среда предприятия.</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617510" y="514352"/>
            <a:ext cx="8153400" cy="628632"/>
          </a:xfrm>
        </p:spPr>
        <p:txBody>
          <a:bodyPr>
            <a:noAutofit/>
          </a:bodyPr>
          <a:lstStyle/>
          <a:p>
            <a:r>
              <a:rPr lang="ru-RU" sz="4800" b="1" dirty="0" smtClean="0"/>
              <a:t>Наши клиенты</a:t>
            </a:r>
            <a:endParaRPr lang="ru-RU" sz="4800" b="1" dirty="0"/>
          </a:p>
        </p:txBody>
      </p:sp>
      <p:graphicFrame>
        <p:nvGraphicFramePr>
          <p:cNvPr id="37" name="Таблица 36"/>
          <p:cNvGraphicFramePr>
            <a:graphicFrameLocks noGrp="1"/>
          </p:cNvGraphicFramePr>
          <p:nvPr/>
        </p:nvGraphicFramePr>
        <p:xfrm>
          <a:off x="690536" y="1714489"/>
          <a:ext cx="7858180" cy="4697114"/>
        </p:xfrm>
        <a:graphic>
          <a:graphicData uri="http://schemas.openxmlformats.org/drawingml/2006/table">
            <a:tbl>
              <a:tblPr/>
              <a:tblGrid>
                <a:gridCol w="1122597"/>
                <a:gridCol w="841948"/>
                <a:gridCol w="280649"/>
                <a:gridCol w="1122597"/>
                <a:gridCol w="561299"/>
                <a:gridCol w="561299"/>
                <a:gridCol w="1122597"/>
                <a:gridCol w="280649"/>
                <a:gridCol w="841948"/>
                <a:gridCol w="1122597"/>
              </a:tblGrid>
              <a:tr h="875115">
                <a:tc>
                  <a:txBody>
                    <a:bodyPr/>
                    <a:lstStyle/>
                    <a:p>
                      <a:pPr algn="ctr">
                        <a:spcAft>
                          <a:spcPts val="0"/>
                        </a:spcAft>
                      </a:pPr>
                      <a:endParaRPr lang="ru-RU" sz="800" dirty="0">
                        <a:latin typeface="+mn-lt"/>
                        <a:ea typeface="Times New Roman"/>
                      </a:endParaRPr>
                    </a:p>
                    <a:p>
                      <a:pPr algn="ctr">
                        <a:spcAft>
                          <a:spcPts val="0"/>
                        </a:spcAft>
                      </a:pPr>
                      <a:r>
                        <a:rPr lang="ru-RU" sz="800" dirty="0">
                          <a:latin typeface="+mn-lt"/>
                          <a:ea typeface="Times New Roman"/>
                        </a:rPr>
                        <a:t>Завод «Масса-К»</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endParaRPr lang="ru-RU" sz="800">
                        <a:latin typeface="+mn-lt"/>
                        <a:ea typeface="Times New Roman"/>
                      </a:endParaRPr>
                    </a:p>
                    <a:p>
                      <a:pPr algn="ctr">
                        <a:spcAft>
                          <a:spcPts val="0"/>
                        </a:spcAft>
                      </a:pPr>
                      <a:r>
                        <a:rPr lang="ru-RU" sz="800">
                          <a:latin typeface="+mn-lt"/>
                          <a:ea typeface="Times New Roman"/>
                        </a:rPr>
                        <a:t>Завод «Армалит-1»</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r>
                        <a:rPr lang="ru-RU" sz="800" b="1">
                          <a:latin typeface="+mn-lt"/>
                          <a:ea typeface="Times New Roman"/>
                        </a:rPr>
                        <a:t/>
                      </a:r>
                      <a:br>
                        <a:rPr lang="ru-RU" sz="800" b="1">
                          <a:latin typeface="+mn-lt"/>
                          <a:ea typeface="Times New Roman"/>
                        </a:rPr>
                      </a:br>
                      <a:r>
                        <a:rPr lang="ru-RU" sz="800">
                          <a:latin typeface="+mn-lt"/>
                          <a:ea typeface="Times New Roman"/>
                        </a:rPr>
                        <a:t>Завод «Металлист»</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dirty="0">
                          <a:latin typeface="+mn-lt"/>
                          <a:ea typeface="Times New Roman"/>
                        </a:rPr>
                        <a:t> Завод «</a:t>
                      </a:r>
                      <a:r>
                        <a:rPr lang="ru-RU" sz="800" dirty="0" err="1">
                          <a:latin typeface="+mn-lt"/>
                          <a:ea typeface="Times New Roman"/>
                        </a:rPr>
                        <a:t>Ленинцец</a:t>
                      </a:r>
                      <a:r>
                        <a:rPr lang="ru-RU" sz="800" dirty="0">
                          <a:latin typeface="+mn-lt"/>
                          <a:ea typeface="Times New Roman"/>
                        </a:rPr>
                        <a:t>»</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endParaRPr lang="ru-RU" sz="800">
                        <a:latin typeface="+mn-lt"/>
                        <a:ea typeface="Times New Roman"/>
                      </a:endParaRPr>
                    </a:p>
                    <a:p>
                      <a:pPr algn="ctr">
                        <a:spcAft>
                          <a:spcPts val="0"/>
                        </a:spcAft>
                      </a:pPr>
                      <a:r>
                        <a:rPr lang="ru-RU" sz="800">
                          <a:latin typeface="+mn-lt"/>
                          <a:ea typeface="Times New Roman"/>
                        </a:rPr>
                        <a:t>Завод «Транс-Балтия»</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dirty="0">
                          <a:latin typeface="+mn-lt"/>
                          <a:ea typeface="Times New Roman"/>
                        </a:rPr>
                        <a:t> «</a:t>
                      </a:r>
                      <a:r>
                        <a:rPr lang="ru-RU" sz="800" dirty="0" err="1">
                          <a:latin typeface="+mn-lt"/>
                          <a:ea typeface="Times New Roman"/>
                        </a:rPr>
                        <a:t>Обуховский</a:t>
                      </a:r>
                      <a:r>
                        <a:rPr lang="ru-RU" sz="800" dirty="0">
                          <a:latin typeface="+mn-lt"/>
                          <a:ea typeface="Times New Roman"/>
                        </a:rPr>
                        <a:t> завод»</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r>
                        <a:rPr lang="ru-RU" sz="800" dirty="0" smtClean="0">
                          <a:latin typeface="+mn-lt"/>
                          <a:ea typeface="Times New Roman"/>
                        </a:rPr>
                        <a:t>МХК</a:t>
                      </a:r>
                      <a:r>
                        <a:rPr lang="ru-RU" sz="800" baseline="0" dirty="0" smtClean="0">
                          <a:latin typeface="+mn-lt"/>
                          <a:ea typeface="Times New Roman"/>
                        </a:rPr>
                        <a:t> «</a:t>
                      </a:r>
                      <a:r>
                        <a:rPr lang="ru-RU" sz="800" baseline="0" dirty="0" err="1" smtClean="0">
                          <a:latin typeface="+mn-lt"/>
                          <a:ea typeface="Times New Roman"/>
                        </a:rPr>
                        <a:t>Регионхимснаб</a:t>
                      </a:r>
                      <a:r>
                        <a:rPr lang="ru-RU" sz="800" baseline="0" dirty="0" smtClean="0">
                          <a:latin typeface="+mn-lt"/>
                          <a:ea typeface="Times New Roman"/>
                        </a:rPr>
                        <a:t>»</a:t>
                      </a:r>
                      <a:endParaRPr lang="ru-RU" sz="4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875115">
                <a:tc>
                  <a:txBody>
                    <a:bodyPr/>
                    <a:lstStyle/>
                    <a:p>
                      <a:pPr algn="ctr">
                        <a:spcAft>
                          <a:spcPts val="0"/>
                        </a:spcAft>
                      </a:pPr>
                      <a:endParaRPr lang="ru-RU" sz="800" dirty="0">
                        <a:latin typeface="+mn-lt"/>
                        <a:ea typeface="Times New Roman"/>
                      </a:endParaRPr>
                    </a:p>
                    <a:p>
                      <a:pPr algn="ctr">
                        <a:spcAft>
                          <a:spcPts val="0"/>
                        </a:spcAft>
                      </a:pPr>
                      <a:r>
                        <a:rPr lang="ru-RU" sz="800" dirty="0">
                          <a:latin typeface="+mn-lt"/>
                          <a:ea typeface="Times New Roman"/>
                        </a:rPr>
                        <a:t>«</a:t>
                      </a:r>
                      <a:r>
                        <a:rPr lang="en-US" sz="800" dirty="0">
                          <a:latin typeface="+mn-lt"/>
                          <a:ea typeface="Times New Roman"/>
                        </a:rPr>
                        <a:t>Jam Hall Media</a:t>
                      </a:r>
                      <a:r>
                        <a:rPr lang="ru-RU" sz="800" dirty="0">
                          <a:latin typeface="+mn-lt"/>
                          <a:ea typeface="Times New Roman"/>
                        </a:rPr>
                        <a:t>»</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dirty="0">
                          <a:latin typeface="+mn-lt"/>
                          <a:ea typeface="Times New Roman"/>
                        </a:rPr>
                        <a:t/>
                      </a:r>
                      <a:br>
                        <a:rPr lang="ru-RU" sz="800" dirty="0">
                          <a:latin typeface="+mn-lt"/>
                          <a:ea typeface="Times New Roman"/>
                        </a:rPr>
                      </a:br>
                      <a:r>
                        <a:rPr lang="ru-RU" sz="800" dirty="0">
                          <a:latin typeface="+mn-lt"/>
                          <a:ea typeface="Times New Roman"/>
                        </a:rPr>
                        <a:t>ООО «</a:t>
                      </a:r>
                      <a:r>
                        <a:rPr lang="ru-RU" sz="800" dirty="0" err="1">
                          <a:latin typeface="+mn-lt"/>
                          <a:ea typeface="Times New Roman"/>
                        </a:rPr>
                        <a:t>Баумит</a:t>
                      </a:r>
                      <a:r>
                        <a:rPr lang="ru-RU" sz="800" dirty="0">
                          <a:latin typeface="+mn-lt"/>
                          <a:ea typeface="Times New Roman"/>
                        </a:rPr>
                        <a:t>»</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endParaRPr lang="ru-RU" sz="800" dirty="0">
                        <a:latin typeface="+mn-lt"/>
                        <a:ea typeface="Times New Roman"/>
                      </a:endParaRPr>
                    </a:p>
                    <a:p>
                      <a:pPr algn="ctr">
                        <a:spcAft>
                          <a:spcPts val="0"/>
                        </a:spcAft>
                      </a:pPr>
                      <a:r>
                        <a:rPr lang="ru-RU" sz="800" dirty="0">
                          <a:latin typeface="+mn-lt"/>
                          <a:ea typeface="Times New Roman"/>
                        </a:rPr>
                        <a:t>ООО</a:t>
                      </a:r>
                      <a:br>
                        <a:rPr lang="ru-RU" sz="800" dirty="0">
                          <a:latin typeface="+mn-lt"/>
                          <a:ea typeface="Times New Roman"/>
                        </a:rPr>
                      </a:br>
                      <a:r>
                        <a:rPr lang="ru-RU" sz="800" dirty="0">
                          <a:latin typeface="+mn-lt"/>
                          <a:ea typeface="Times New Roman"/>
                        </a:rPr>
                        <a:t>«Композит СПб»</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endParaRPr lang="ru-RU" sz="800">
                        <a:latin typeface="+mn-lt"/>
                        <a:ea typeface="Times New Roman"/>
                      </a:endParaRPr>
                    </a:p>
                    <a:p>
                      <a:pPr algn="ctr">
                        <a:spcAft>
                          <a:spcPts val="0"/>
                        </a:spcAft>
                      </a:pPr>
                      <a:r>
                        <a:rPr lang="ru-RU" sz="800">
                          <a:latin typeface="+mn-lt"/>
                          <a:ea typeface="Times New Roman"/>
                        </a:rPr>
                        <a:t>НПФ «Уран»</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endParaRPr lang="ru-RU" sz="800">
                        <a:latin typeface="+mn-lt"/>
                        <a:ea typeface="Times New Roman"/>
                      </a:endParaRPr>
                    </a:p>
                    <a:p>
                      <a:pPr algn="ctr">
                        <a:spcAft>
                          <a:spcPts val="0"/>
                        </a:spcAft>
                      </a:pPr>
                      <a:r>
                        <a:rPr lang="ru-RU" sz="800">
                          <a:latin typeface="+mn-lt"/>
                          <a:ea typeface="Times New Roman"/>
                        </a:rPr>
                        <a:t>Компания </a:t>
                      </a:r>
                      <a:br>
                        <a:rPr lang="ru-RU" sz="800">
                          <a:latin typeface="+mn-lt"/>
                          <a:ea typeface="Times New Roman"/>
                        </a:rPr>
                      </a:br>
                      <a:r>
                        <a:rPr lang="ru-RU" sz="800">
                          <a:latin typeface="+mn-lt"/>
                          <a:ea typeface="Times New Roman"/>
                        </a:rPr>
                        <a:t>«</a:t>
                      </a:r>
                      <a:r>
                        <a:rPr lang="en-US" sz="800">
                          <a:latin typeface="+mn-lt"/>
                          <a:ea typeface="Times New Roman"/>
                        </a:rPr>
                        <a:t>Vip</a:t>
                      </a:r>
                      <a:r>
                        <a:rPr lang="ru-RU" sz="800">
                          <a:latin typeface="+mn-lt"/>
                          <a:ea typeface="Times New Roman"/>
                        </a:rPr>
                        <a:t> Паркет»</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endParaRPr lang="ru-RU" sz="800" dirty="0">
                        <a:latin typeface="+mn-lt"/>
                        <a:ea typeface="Times New Roman"/>
                      </a:endParaRPr>
                    </a:p>
                    <a:p>
                      <a:pPr algn="ctr">
                        <a:spcAft>
                          <a:spcPts val="0"/>
                        </a:spcAft>
                      </a:pPr>
                      <a:r>
                        <a:rPr lang="ru-RU" sz="800" dirty="0">
                          <a:latin typeface="+mn-lt"/>
                          <a:ea typeface="Times New Roman"/>
                        </a:rPr>
                        <a:t>«</a:t>
                      </a:r>
                      <a:r>
                        <a:rPr lang="ru-RU" sz="800" dirty="0" err="1">
                          <a:latin typeface="+mn-lt"/>
                          <a:ea typeface="Times New Roman"/>
                        </a:rPr>
                        <a:t>Дювернуа</a:t>
                      </a:r>
                      <a:r>
                        <a:rPr lang="ru-RU" sz="800" dirty="0">
                          <a:latin typeface="+mn-lt"/>
                          <a:ea typeface="Times New Roman"/>
                        </a:rPr>
                        <a:t> Консалтинг»</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Балтийский</a:t>
                      </a:r>
                      <a:r>
                        <a:rPr lang="ru-RU" sz="800" baseline="0" dirty="0" smtClean="0">
                          <a:latin typeface="+mn-lt"/>
                          <a:ea typeface="Times New Roman"/>
                        </a:rPr>
                        <a:t> берег</a:t>
                      </a:r>
                      <a:r>
                        <a:rPr lang="ru-RU" sz="800" dirty="0" smtClean="0">
                          <a:latin typeface="+mn-lt"/>
                          <a:ea typeface="Times New Roman"/>
                        </a:rPr>
                        <a:t>»</a:t>
                      </a:r>
                      <a:br>
                        <a:rPr lang="ru-RU" sz="800" dirty="0" smtClean="0">
                          <a:latin typeface="+mn-lt"/>
                          <a:ea typeface="Times New Roman"/>
                        </a:rPr>
                      </a:br>
                      <a:endParaRPr lang="ru-RU" sz="400" dirty="0" smtClean="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875115">
                <a:tc>
                  <a:txBody>
                    <a:bodyPr/>
                    <a:lstStyle/>
                    <a:p>
                      <a:pPr algn="ctr">
                        <a:spcAft>
                          <a:spcPts val="0"/>
                        </a:spcAft>
                      </a:pPr>
                      <a:r>
                        <a:rPr lang="ru-RU" sz="780" dirty="0" smtClean="0">
                          <a:latin typeface="+mn-lt"/>
                          <a:ea typeface="Times New Roman"/>
                        </a:rPr>
                        <a:t>Агентство</a:t>
                      </a:r>
                      <a:r>
                        <a:rPr lang="ru-RU" sz="780" baseline="0" dirty="0" smtClean="0">
                          <a:latin typeface="+mn-lt"/>
                          <a:ea typeface="Times New Roman"/>
                        </a:rPr>
                        <a:t> недвижимости «</a:t>
                      </a:r>
                      <a:r>
                        <a:rPr lang="ru-RU" sz="780" baseline="0" dirty="0" err="1" smtClean="0">
                          <a:latin typeface="+mn-lt"/>
                          <a:ea typeface="Times New Roman"/>
                        </a:rPr>
                        <a:t>Астера</a:t>
                      </a:r>
                      <a:r>
                        <a:rPr lang="ru-RU" sz="780" dirty="0" smtClean="0">
                          <a:latin typeface="+mn-lt"/>
                          <a:ea typeface="Times New Roman"/>
                        </a:rPr>
                        <a:t>»</a:t>
                      </a:r>
                      <a:endParaRPr lang="ru-RU" sz="78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endParaRPr lang="ru-RU" sz="800" dirty="0">
                        <a:latin typeface="+mn-lt"/>
                        <a:ea typeface="Times New Roman"/>
                      </a:endParaRPr>
                    </a:p>
                    <a:p>
                      <a:pPr algn="ctr">
                        <a:spcAft>
                          <a:spcPts val="0"/>
                        </a:spcAft>
                      </a:pPr>
                      <a:r>
                        <a:rPr lang="ru-RU" sz="800" dirty="0" err="1">
                          <a:latin typeface="+mn-lt"/>
                          <a:ea typeface="Times New Roman"/>
                        </a:rPr>
                        <a:t>Тренинговая</a:t>
                      </a:r>
                      <a:r>
                        <a:rPr lang="ru-RU" sz="800" dirty="0">
                          <a:latin typeface="+mn-lt"/>
                          <a:ea typeface="Times New Roman"/>
                        </a:rPr>
                        <a:t> компания «</a:t>
                      </a:r>
                      <a:r>
                        <a:rPr lang="ru-RU" sz="800" dirty="0" err="1">
                          <a:latin typeface="+mn-lt"/>
                          <a:ea typeface="Times New Roman"/>
                        </a:rPr>
                        <a:t>Реконт</a:t>
                      </a:r>
                      <a:r>
                        <a:rPr lang="ru-RU" sz="800" dirty="0">
                          <a:latin typeface="+mn-lt"/>
                          <a:ea typeface="Times New Roman"/>
                        </a:rPr>
                        <a:t>»</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r>
                        <a:rPr lang="ru-RU" sz="800" b="1" dirty="0">
                          <a:latin typeface="+mn-lt"/>
                          <a:ea typeface="Times New Roman"/>
                        </a:rPr>
                        <a:t/>
                      </a:r>
                      <a:br>
                        <a:rPr lang="ru-RU" sz="800" b="1" dirty="0">
                          <a:latin typeface="+mn-lt"/>
                          <a:ea typeface="Times New Roman"/>
                        </a:rPr>
                      </a:br>
                      <a:r>
                        <a:rPr lang="ru-RU" sz="800" dirty="0">
                          <a:latin typeface="+mn-lt"/>
                          <a:ea typeface="Times New Roman"/>
                        </a:rPr>
                        <a:t>Радио «Хит»</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endParaRPr lang="ru-RU" sz="800" dirty="0">
                        <a:latin typeface="+mn-lt"/>
                        <a:ea typeface="Times New Roman"/>
                      </a:endParaRPr>
                    </a:p>
                    <a:p>
                      <a:pPr algn="ctr">
                        <a:spcAft>
                          <a:spcPts val="0"/>
                        </a:spcAft>
                      </a:pPr>
                      <a:r>
                        <a:rPr lang="ru-RU" sz="800" dirty="0">
                          <a:latin typeface="+mn-lt"/>
                          <a:ea typeface="Times New Roman"/>
                        </a:rPr>
                        <a:t>Радио «</a:t>
                      </a:r>
                      <a:r>
                        <a:rPr lang="ru-RU" sz="800" dirty="0" err="1">
                          <a:latin typeface="+mn-lt"/>
                          <a:ea typeface="Times New Roman"/>
                        </a:rPr>
                        <a:t>Рокс</a:t>
                      </a:r>
                      <a:r>
                        <a:rPr lang="ru-RU" sz="800" dirty="0">
                          <a:latin typeface="+mn-lt"/>
                          <a:ea typeface="Times New Roman"/>
                        </a:rPr>
                        <a:t>»</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endParaRPr lang="ru-RU" sz="800" dirty="0">
                        <a:latin typeface="+mn-lt"/>
                        <a:ea typeface="Times New Roman"/>
                      </a:endParaRPr>
                    </a:p>
                    <a:p>
                      <a:pPr algn="ctr">
                        <a:spcAft>
                          <a:spcPts val="0"/>
                        </a:spcAft>
                      </a:pPr>
                      <a:r>
                        <a:rPr lang="ru-RU" sz="800" dirty="0" smtClean="0">
                          <a:latin typeface="+mn-lt"/>
                          <a:ea typeface="Times New Roman"/>
                        </a:rPr>
                        <a:t>Компания «</a:t>
                      </a:r>
                      <a:r>
                        <a:rPr lang="ru-RU" sz="800" dirty="0" err="1" smtClean="0">
                          <a:latin typeface="+mn-lt"/>
                          <a:ea typeface="Times New Roman"/>
                        </a:rPr>
                        <a:t>Вектон</a:t>
                      </a:r>
                      <a:r>
                        <a:rPr lang="ru-RU" sz="800" dirty="0" smtClean="0">
                          <a:latin typeface="+mn-lt"/>
                          <a:ea typeface="Times New Roman"/>
                        </a:rPr>
                        <a:t>»</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b="1" dirty="0">
                          <a:latin typeface="+mn-lt"/>
                          <a:ea typeface="Times New Roman"/>
                        </a:rPr>
                        <a:t/>
                      </a:r>
                      <a:br>
                        <a:rPr lang="ru-RU" sz="800" b="1" dirty="0">
                          <a:latin typeface="+mn-lt"/>
                          <a:ea typeface="Times New Roman"/>
                        </a:rPr>
                      </a:br>
                      <a:r>
                        <a:rPr lang="ru-RU" sz="800" dirty="0">
                          <a:latin typeface="+mn-lt"/>
                          <a:ea typeface="Times New Roman"/>
                        </a:rPr>
                        <a:t>Радио </a:t>
                      </a:r>
                      <a:br>
                        <a:rPr lang="ru-RU" sz="800" dirty="0">
                          <a:latin typeface="+mn-lt"/>
                          <a:ea typeface="Times New Roman"/>
                        </a:rPr>
                      </a:br>
                      <a:r>
                        <a:rPr lang="ru-RU" sz="800" dirty="0">
                          <a:latin typeface="+mn-lt"/>
                          <a:ea typeface="Times New Roman"/>
                        </a:rPr>
                        <a:t>«Эхо Москвы»</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Рекламное агентство «</a:t>
                      </a:r>
                      <a:r>
                        <a:rPr lang="ru-RU" sz="800" dirty="0" err="1" smtClean="0">
                          <a:latin typeface="+mn-lt"/>
                          <a:ea typeface="Times New Roman"/>
                        </a:rPr>
                        <a:t>Фричойс</a:t>
                      </a:r>
                      <a:r>
                        <a:rPr lang="ru-RU" sz="800" dirty="0" smtClean="0">
                          <a:latin typeface="+mn-lt"/>
                          <a:ea typeface="Times New Roman"/>
                        </a:rPr>
                        <a:t>»</a:t>
                      </a:r>
                      <a:br>
                        <a:rPr lang="ru-RU" sz="800" dirty="0" smtClean="0">
                          <a:latin typeface="+mn-lt"/>
                          <a:ea typeface="Times New Roman"/>
                        </a:rPr>
                      </a:br>
                      <a:endParaRPr lang="ru-RU" sz="400" dirty="0" smtClean="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875115">
                <a:tc>
                  <a:txBody>
                    <a:bodyPr/>
                    <a:lstStyle/>
                    <a:p>
                      <a:pPr algn="ctr">
                        <a:spcAft>
                          <a:spcPts val="0"/>
                        </a:spcAft>
                      </a:pPr>
                      <a:endParaRPr lang="ru-RU" sz="800">
                        <a:latin typeface="+mn-lt"/>
                        <a:ea typeface="Times New Roman"/>
                      </a:endParaRPr>
                    </a:p>
                    <a:p>
                      <a:pPr algn="ctr">
                        <a:spcAft>
                          <a:spcPts val="0"/>
                        </a:spcAft>
                      </a:pPr>
                      <a:r>
                        <a:rPr lang="ru-RU" sz="800">
                          <a:latin typeface="+mn-lt"/>
                          <a:ea typeface="Times New Roman"/>
                        </a:rPr>
                        <a:t>«Марлоу Навигейшн»</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b="1" dirty="0">
                          <a:latin typeface="+mn-lt"/>
                          <a:ea typeface="Times New Roman"/>
                        </a:rPr>
                        <a:t/>
                      </a:r>
                      <a:br>
                        <a:rPr lang="ru-RU" sz="800" b="1" dirty="0">
                          <a:latin typeface="+mn-lt"/>
                          <a:ea typeface="Times New Roman"/>
                        </a:rPr>
                      </a:br>
                      <a:r>
                        <a:rPr lang="ru-RU" sz="800" dirty="0">
                          <a:latin typeface="+mn-lt"/>
                          <a:ea typeface="Times New Roman"/>
                        </a:rPr>
                        <a:t>Группа «</a:t>
                      </a:r>
                      <a:r>
                        <a:rPr lang="ru-RU" sz="800" dirty="0" err="1">
                          <a:latin typeface="+mn-lt"/>
                          <a:ea typeface="Times New Roman"/>
                        </a:rPr>
                        <a:t>Конти</a:t>
                      </a:r>
                      <a:r>
                        <a:rPr lang="ru-RU" sz="800" dirty="0" smtClean="0">
                          <a:latin typeface="+mn-lt"/>
                          <a:ea typeface="Times New Roman"/>
                        </a:rPr>
                        <a:t>»</a:t>
                      </a:r>
                      <a:br>
                        <a:rPr lang="ru-RU" sz="800" dirty="0" smtClean="0">
                          <a:latin typeface="+mn-lt"/>
                          <a:ea typeface="Times New Roman"/>
                        </a:rPr>
                      </a:br>
                      <a:endParaRPr lang="ru-RU" sz="4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endParaRPr lang="ru-RU" sz="800" dirty="0">
                        <a:latin typeface="+mn-lt"/>
                        <a:ea typeface="Times New Roman"/>
                      </a:endParaRPr>
                    </a:p>
                    <a:p>
                      <a:pPr algn="ctr">
                        <a:spcAft>
                          <a:spcPts val="0"/>
                        </a:spcAft>
                      </a:pPr>
                      <a:r>
                        <a:rPr lang="ru-RU" sz="800" dirty="0" err="1">
                          <a:latin typeface="+mn-lt"/>
                          <a:ea typeface="Times New Roman"/>
                        </a:rPr>
                        <a:t>Тренинговая</a:t>
                      </a:r>
                      <a:r>
                        <a:rPr lang="ru-RU" sz="800" dirty="0">
                          <a:latin typeface="+mn-lt"/>
                          <a:ea typeface="Times New Roman"/>
                        </a:rPr>
                        <a:t> компания «</a:t>
                      </a:r>
                      <a:r>
                        <a:rPr lang="en-US" sz="800" dirty="0" err="1">
                          <a:latin typeface="+mn-lt"/>
                          <a:ea typeface="Times New Roman"/>
                        </a:rPr>
                        <a:t>Directorica</a:t>
                      </a:r>
                      <a:r>
                        <a:rPr lang="ru-RU" sz="800" dirty="0" smtClean="0">
                          <a:latin typeface="+mn-lt"/>
                          <a:ea typeface="Times New Roman"/>
                        </a:rPr>
                        <a:t>»</a:t>
                      </a:r>
                      <a:br>
                        <a:rPr lang="ru-RU" sz="800" dirty="0" smtClean="0">
                          <a:latin typeface="+mn-lt"/>
                          <a:ea typeface="Times New Roman"/>
                        </a:rPr>
                      </a:br>
                      <a:endParaRPr lang="ru-RU" sz="4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b="1" dirty="0">
                          <a:latin typeface="+mn-lt"/>
                          <a:ea typeface="Times New Roman"/>
                        </a:rPr>
                        <a:t/>
                      </a:r>
                      <a:br>
                        <a:rPr lang="ru-RU" sz="800" b="1" dirty="0">
                          <a:latin typeface="+mn-lt"/>
                          <a:ea typeface="Times New Roman"/>
                        </a:rPr>
                      </a:br>
                      <a:r>
                        <a:rPr lang="ru-RU" sz="800" dirty="0">
                          <a:latin typeface="+mn-lt"/>
                          <a:ea typeface="Times New Roman"/>
                        </a:rPr>
                        <a:t>«Бизнес-журнал</a:t>
                      </a:r>
                      <a:r>
                        <a:rPr lang="ru-RU" sz="800" dirty="0" smtClean="0">
                          <a:latin typeface="+mn-lt"/>
                          <a:ea typeface="Times New Roman"/>
                        </a:rPr>
                        <a:t>»</a:t>
                      </a:r>
                      <a:br>
                        <a:rPr lang="ru-RU" sz="800" dirty="0" smtClean="0">
                          <a:latin typeface="+mn-lt"/>
                          <a:ea typeface="Times New Roman"/>
                        </a:rPr>
                      </a:br>
                      <a:endParaRPr lang="ru-RU" sz="4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algn="ctr">
                        <a:spcAft>
                          <a:spcPts val="0"/>
                        </a:spcAft>
                      </a:pPr>
                      <a:r>
                        <a:rPr lang="ru-RU" sz="800" b="1" dirty="0">
                          <a:latin typeface="+mn-lt"/>
                          <a:ea typeface="Times New Roman"/>
                        </a:rPr>
                        <a:t/>
                      </a:r>
                      <a:br>
                        <a:rPr lang="ru-RU" sz="800" b="1" dirty="0">
                          <a:latin typeface="+mn-lt"/>
                          <a:ea typeface="Times New Roman"/>
                        </a:rPr>
                      </a:br>
                      <a:r>
                        <a:rPr lang="ru-RU" sz="800" dirty="0">
                          <a:latin typeface="+mn-lt"/>
                          <a:ea typeface="Times New Roman"/>
                        </a:rPr>
                        <a:t>«</a:t>
                      </a:r>
                      <a:r>
                        <a:rPr lang="ru-RU" sz="800" dirty="0" err="1">
                          <a:latin typeface="+mn-lt"/>
                          <a:ea typeface="Times New Roman"/>
                        </a:rPr>
                        <a:t>Меди-Эстетик</a:t>
                      </a:r>
                      <a:r>
                        <a:rPr lang="ru-RU" sz="800" dirty="0">
                          <a:latin typeface="+mn-lt"/>
                          <a:ea typeface="Times New Roman"/>
                        </a:rPr>
                        <a:t>»</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spcAft>
                          <a:spcPts val="0"/>
                        </a:spcAft>
                      </a:pPr>
                      <a:r>
                        <a:rPr lang="ru-RU" sz="800" dirty="0" smtClean="0">
                          <a:latin typeface="+mn-lt"/>
                          <a:ea typeface="Times New Roman"/>
                        </a:rPr>
                        <a:t>СК «Мегалит»</a:t>
                      </a:r>
                      <a:br>
                        <a:rPr lang="ru-RU" sz="800" dirty="0" smtClean="0">
                          <a:latin typeface="+mn-lt"/>
                          <a:ea typeface="Times New Roman"/>
                        </a:rPr>
                      </a:br>
                      <a:endParaRPr lang="ru-RU" sz="5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Управляющая компания «</a:t>
                      </a:r>
                      <a:r>
                        <a:rPr lang="ru-RU" sz="800" dirty="0" err="1" smtClean="0">
                          <a:latin typeface="+mn-lt"/>
                          <a:ea typeface="Times New Roman"/>
                        </a:rPr>
                        <a:t>Арсагера</a:t>
                      </a:r>
                      <a:r>
                        <a:rPr lang="ru-RU" sz="800" dirty="0" smtClean="0">
                          <a:latin typeface="+mn-lt"/>
                          <a:ea typeface="Times New Roman"/>
                        </a:rPr>
                        <a:t>»</a:t>
                      </a:r>
                      <a:endParaRPr lang="ru-RU" sz="300" dirty="0" smtClean="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598327">
                <a:tc gridSpan="2">
                  <a:txBody>
                    <a:bodyPr/>
                    <a:lstStyle/>
                    <a:p>
                      <a:pPr algn="ctr">
                        <a:spcAft>
                          <a:spcPts val="0"/>
                        </a:spcAft>
                      </a:pPr>
                      <a:endParaRPr lang="ru-RU" sz="800" dirty="0" smtClean="0">
                        <a:latin typeface="+mn-lt"/>
                        <a:ea typeface="Times New Roman"/>
                      </a:endParaRPr>
                    </a:p>
                    <a:p>
                      <a:pPr algn="ctr">
                        <a:spcAft>
                          <a:spcPts val="0"/>
                        </a:spcAft>
                      </a:pPr>
                      <a:r>
                        <a:rPr lang="ru-RU" sz="800" dirty="0" smtClean="0">
                          <a:latin typeface="+mn-lt"/>
                          <a:ea typeface="Times New Roman"/>
                        </a:rPr>
                        <a:t>ООО «Метроном»</a:t>
                      </a: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ООО "</a:t>
                      </a:r>
                      <a:r>
                        <a:rPr lang="ru-RU" sz="800" dirty="0" err="1" smtClean="0">
                          <a:latin typeface="+mn-lt"/>
                          <a:ea typeface="Times New Roman"/>
                        </a:rPr>
                        <a:t>Невисс-Комплекс</a:t>
                      </a:r>
                      <a:r>
                        <a:rPr lang="ru-RU" sz="800" dirty="0" smtClean="0">
                          <a:latin typeface="+mn-lt"/>
                          <a:ea typeface="Times New Roman"/>
                        </a:rPr>
                        <a:t>»</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spcAft>
                          <a:spcPts val="0"/>
                        </a:spcAft>
                      </a:pPr>
                      <a:endParaRPr lang="ru-RU" sz="1100" dirty="0">
                        <a:latin typeface="Times New Roman"/>
                        <a:ea typeface="Times New Roman"/>
                      </a:endParaRPr>
                    </a:p>
                  </a:txBody>
                  <a:tcPr marL="32062" marR="3206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ru-RU"/>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Газета «Аргументы и факты»</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spcAft>
                          <a:spcPts val="0"/>
                        </a:spcAft>
                      </a:pPr>
                      <a:endParaRPr lang="ru-RU" sz="1100" dirty="0">
                        <a:latin typeface="Times New Roman"/>
                        <a:ea typeface="Times New Roman"/>
                      </a:endParaRPr>
                    </a:p>
                  </a:txBody>
                  <a:tcPr marL="32062" marR="3206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ru-RU"/>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ООО</a:t>
                      </a:r>
                      <a:r>
                        <a:rPr lang="ru-RU" sz="800" baseline="0" dirty="0" smtClean="0">
                          <a:latin typeface="+mn-lt"/>
                          <a:ea typeface="Times New Roman"/>
                        </a:rPr>
                        <a:t> «Прогресс»</a:t>
                      </a:r>
                      <a:br>
                        <a:rPr lang="ru-RU" sz="800" baseline="0" dirty="0" smtClean="0">
                          <a:latin typeface="+mn-lt"/>
                          <a:ea typeface="Times New Roman"/>
                        </a:rPr>
                      </a:br>
                      <a:endParaRPr lang="ru-RU" sz="300" dirty="0" smtClean="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r>
              <a:tr h="598327">
                <a:tc gridSpan="2">
                  <a:txBody>
                    <a:bodyPr/>
                    <a:lstStyle/>
                    <a:p>
                      <a:pPr algn="ctr">
                        <a:spcAft>
                          <a:spcPts val="0"/>
                        </a:spcAft>
                      </a:pPr>
                      <a:endParaRPr lang="ru-RU" sz="800" dirty="0">
                        <a:latin typeface="+mn-lt"/>
                        <a:ea typeface="Times New Roman"/>
                      </a:endParaRPr>
                    </a:p>
                    <a:p>
                      <a:pPr algn="ctr">
                        <a:spcAft>
                          <a:spcPts val="0"/>
                        </a:spcAft>
                      </a:pPr>
                      <a:r>
                        <a:rPr lang="ru-RU" sz="800" dirty="0">
                          <a:latin typeface="+mn-lt"/>
                          <a:ea typeface="Times New Roman"/>
                        </a:rPr>
                        <a:t>Фирма «Шарм</a:t>
                      </a:r>
                      <a:r>
                        <a:rPr lang="ru-RU" sz="800" dirty="0" smtClean="0">
                          <a:latin typeface="+mn-lt"/>
                          <a:ea typeface="Times New Roman"/>
                        </a:rPr>
                        <a:t>»</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c gridSpan="3">
                  <a:txBody>
                    <a:bodyPr/>
                    <a:lstStyle/>
                    <a:p>
                      <a:pPr algn="ctr">
                        <a:spcAft>
                          <a:spcPts val="0"/>
                        </a:spcAft>
                      </a:pPr>
                      <a:r>
                        <a:rPr lang="ru-RU" sz="800" dirty="0" smtClean="0">
                          <a:latin typeface="+mn-lt"/>
                          <a:ea typeface="Times New Roman"/>
                        </a:rPr>
                        <a:t>ЗАО «</a:t>
                      </a:r>
                      <a:r>
                        <a:rPr lang="ru-RU" sz="800" dirty="0" err="1" smtClean="0">
                          <a:latin typeface="+mn-lt"/>
                          <a:ea typeface="Times New Roman"/>
                        </a:rPr>
                        <a:t>Тепломаш</a:t>
                      </a:r>
                      <a:r>
                        <a:rPr lang="ru-RU" sz="800" dirty="0" smtClean="0">
                          <a:latin typeface="+mn-lt"/>
                          <a:ea typeface="Times New Roman"/>
                        </a:rPr>
                        <a:t>»</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spcAft>
                          <a:spcPts val="0"/>
                        </a:spcAft>
                      </a:pPr>
                      <a:endParaRPr lang="ru-RU" sz="1100" dirty="0">
                        <a:latin typeface="Times New Roman"/>
                        <a:ea typeface="Times New Roman"/>
                      </a:endParaRPr>
                    </a:p>
                  </a:txBody>
                  <a:tcPr marL="32062" marR="3206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ru-RU"/>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800" dirty="0" smtClean="0">
                          <a:latin typeface="+mn-lt"/>
                          <a:ea typeface="Times New Roman"/>
                        </a:rPr>
                        <a:t>Морской торговый порт «Выборг»</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spcAft>
                          <a:spcPts val="0"/>
                        </a:spcAft>
                      </a:pPr>
                      <a:endParaRPr lang="ru-RU" sz="1100" dirty="0">
                        <a:latin typeface="Times New Roman"/>
                        <a:ea typeface="Times New Roman"/>
                      </a:endParaRPr>
                    </a:p>
                  </a:txBody>
                  <a:tcPr marL="32062" marR="3206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ru-RU"/>
                    </a:p>
                  </a:txBody>
                  <a:tcPr/>
                </a:tc>
                <a:tc gridSpan="2">
                  <a:txBody>
                    <a:bodyPr/>
                    <a:lstStyle/>
                    <a:p>
                      <a:pPr algn="ctr">
                        <a:spcAft>
                          <a:spcPts val="0"/>
                        </a:spcAft>
                      </a:pPr>
                      <a:r>
                        <a:rPr lang="ru-RU" sz="800" dirty="0" smtClean="0">
                          <a:latin typeface="+mn-lt"/>
                          <a:ea typeface="Times New Roman"/>
                        </a:rPr>
                        <a:t>Журнал</a:t>
                      </a:r>
                      <a:r>
                        <a:rPr lang="ru-RU" sz="800" baseline="0" dirty="0" smtClean="0">
                          <a:latin typeface="+mn-lt"/>
                          <a:ea typeface="Times New Roman"/>
                        </a:rPr>
                        <a:t> «Персонал </a:t>
                      </a:r>
                      <a:r>
                        <a:rPr lang="ru-RU" sz="800" baseline="0" dirty="0" err="1" smtClean="0">
                          <a:latin typeface="+mn-lt"/>
                          <a:ea typeface="Times New Roman"/>
                        </a:rPr>
                        <a:t>Микс</a:t>
                      </a:r>
                      <a:r>
                        <a:rPr lang="ru-RU" sz="800" baseline="0" dirty="0" smtClean="0">
                          <a:latin typeface="+mn-lt"/>
                          <a:ea typeface="Times New Roman"/>
                        </a:rPr>
                        <a:t>»</a:t>
                      </a:r>
                      <a:endParaRPr lang="ru-RU" sz="800" dirty="0">
                        <a:latin typeface="+mn-lt"/>
                        <a:ea typeface="Times New Roman"/>
                      </a:endParaRPr>
                    </a:p>
                  </a:txBody>
                  <a:tcPr marL="32062" marR="32062"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ru-RU"/>
                    </a:p>
                  </a:txBody>
                  <a:tcPr/>
                </a:tc>
              </a:tr>
            </a:tbl>
          </a:graphicData>
        </a:graphic>
      </p:graphicFrame>
      <p:pic>
        <p:nvPicPr>
          <p:cNvPr id="2108" name="Picture 60" descr="Massa_k"/>
          <p:cNvPicPr>
            <a:picLocks noChangeAspect="1" noChangeArrowheads="1"/>
          </p:cNvPicPr>
          <p:nvPr/>
        </p:nvPicPr>
        <p:blipFill>
          <a:blip r:embed="rId3"/>
          <a:srcRect/>
          <a:stretch>
            <a:fillRect/>
          </a:stretch>
        </p:blipFill>
        <p:spPr bwMode="auto">
          <a:xfrm>
            <a:off x="945614" y="1808786"/>
            <a:ext cx="571698" cy="614362"/>
          </a:xfrm>
          <a:prstGeom prst="rect">
            <a:avLst/>
          </a:prstGeom>
          <a:noFill/>
        </p:spPr>
      </p:pic>
      <p:pic>
        <p:nvPicPr>
          <p:cNvPr id="2107" name="Picture 59" descr="armalit_1"/>
          <p:cNvPicPr>
            <a:picLocks noChangeAspect="1" noChangeArrowheads="1"/>
          </p:cNvPicPr>
          <p:nvPr/>
        </p:nvPicPr>
        <p:blipFill>
          <a:blip r:embed="rId4"/>
          <a:srcRect/>
          <a:stretch>
            <a:fillRect/>
          </a:stretch>
        </p:blipFill>
        <p:spPr bwMode="auto">
          <a:xfrm>
            <a:off x="2055478" y="1775741"/>
            <a:ext cx="642942" cy="618832"/>
          </a:xfrm>
          <a:prstGeom prst="rect">
            <a:avLst/>
          </a:prstGeom>
          <a:noFill/>
        </p:spPr>
      </p:pic>
      <p:pic>
        <p:nvPicPr>
          <p:cNvPr id="2106" name="Picture 58" descr="metallist"/>
          <p:cNvPicPr>
            <a:picLocks noChangeAspect="1" noChangeArrowheads="1"/>
          </p:cNvPicPr>
          <p:nvPr/>
        </p:nvPicPr>
        <p:blipFill>
          <a:blip r:embed="rId5"/>
          <a:srcRect/>
          <a:stretch>
            <a:fillRect/>
          </a:stretch>
        </p:blipFill>
        <p:spPr bwMode="auto">
          <a:xfrm>
            <a:off x="3175626" y="1786879"/>
            <a:ext cx="642942" cy="634369"/>
          </a:xfrm>
          <a:prstGeom prst="rect">
            <a:avLst/>
          </a:prstGeom>
          <a:noFill/>
        </p:spPr>
      </p:pic>
      <p:pic>
        <p:nvPicPr>
          <p:cNvPr id="2105" name="Picture 57" descr="leninec"/>
          <p:cNvPicPr>
            <a:picLocks noChangeAspect="1" noChangeArrowheads="1"/>
          </p:cNvPicPr>
          <p:nvPr/>
        </p:nvPicPr>
        <p:blipFill>
          <a:blip r:embed="rId6"/>
          <a:srcRect/>
          <a:stretch>
            <a:fillRect/>
          </a:stretch>
        </p:blipFill>
        <p:spPr bwMode="auto">
          <a:xfrm>
            <a:off x="4236718" y="1717346"/>
            <a:ext cx="809625" cy="723900"/>
          </a:xfrm>
          <a:prstGeom prst="rect">
            <a:avLst/>
          </a:prstGeom>
          <a:noFill/>
        </p:spPr>
      </p:pic>
      <p:pic>
        <p:nvPicPr>
          <p:cNvPr id="2104" name="Picture 56" descr="trans_baltiya"/>
          <p:cNvPicPr>
            <a:picLocks noChangeAspect="1" noChangeArrowheads="1"/>
          </p:cNvPicPr>
          <p:nvPr/>
        </p:nvPicPr>
        <p:blipFill>
          <a:blip r:embed="rId7"/>
          <a:srcRect/>
          <a:stretch>
            <a:fillRect/>
          </a:stretch>
        </p:blipFill>
        <p:spPr bwMode="auto">
          <a:xfrm>
            <a:off x="5420684" y="1755446"/>
            <a:ext cx="619125" cy="676275"/>
          </a:xfrm>
          <a:prstGeom prst="rect">
            <a:avLst/>
          </a:prstGeom>
          <a:noFill/>
        </p:spPr>
      </p:pic>
      <p:pic>
        <p:nvPicPr>
          <p:cNvPr id="2103" name="Picture 55" descr="obuxovskij_zavod"/>
          <p:cNvPicPr>
            <a:picLocks noChangeAspect="1" noChangeArrowheads="1"/>
          </p:cNvPicPr>
          <p:nvPr/>
        </p:nvPicPr>
        <p:blipFill>
          <a:blip r:embed="rId8"/>
          <a:srcRect/>
          <a:stretch>
            <a:fillRect/>
          </a:stretch>
        </p:blipFill>
        <p:spPr bwMode="auto">
          <a:xfrm>
            <a:off x="6540832" y="1737348"/>
            <a:ext cx="638175" cy="723900"/>
          </a:xfrm>
          <a:prstGeom prst="rect">
            <a:avLst/>
          </a:prstGeom>
          <a:noFill/>
        </p:spPr>
      </p:pic>
      <p:pic>
        <p:nvPicPr>
          <p:cNvPr id="2102" name="Picture 54" descr="JamHall"/>
          <p:cNvPicPr>
            <a:picLocks noChangeAspect="1" noChangeArrowheads="1"/>
          </p:cNvPicPr>
          <p:nvPr/>
        </p:nvPicPr>
        <p:blipFill>
          <a:blip r:embed="rId9"/>
          <a:srcRect/>
          <a:stretch>
            <a:fillRect/>
          </a:stretch>
        </p:blipFill>
        <p:spPr bwMode="auto">
          <a:xfrm>
            <a:off x="833412" y="2714620"/>
            <a:ext cx="800100" cy="523875"/>
          </a:xfrm>
          <a:prstGeom prst="rect">
            <a:avLst/>
          </a:prstGeom>
          <a:noFill/>
        </p:spPr>
      </p:pic>
      <p:pic>
        <p:nvPicPr>
          <p:cNvPr id="2101" name="Picture 53" descr="Baumit"/>
          <p:cNvPicPr>
            <a:picLocks noChangeAspect="1" noChangeArrowheads="1"/>
          </p:cNvPicPr>
          <p:nvPr/>
        </p:nvPicPr>
        <p:blipFill>
          <a:blip r:embed="rId10"/>
          <a:srcRect/>
          <a:stretch>
            <a:fillRect/>
          </a:stretch>
        </p:blipFill>
        <p:spPr bwMode="auto">
          <a:xfrm>
            <a:off x="2047858" y="2643182"/>
            <a:ext cx="647700" cy="647700"/>
          </a:xfrm>
          <a:prstGeom prst="rect">
            <a:avLst/>
          </a:prstGeom>
          <a:noFill/>
        </p:spPr>
      </p:pic>
      <p:pic>
        <p:nvPicPr>
          <p:cNvPr id="2100" name="Picture 52" descr="composit"/>
          <p:cNvPicPr>
            <a:picLocks noChangeAspect="1" noChangeArrowheads="1"/>
          </p:cNvPicPr>
          <p:nvPr/>
        </p:nvPicPr>
        <p:blipFill>
          <a:blip r:embed="rId11"/>
          <a:srcRect/>
          <a:stretch>
            <a:fillRect/>
          </a:stretch>
        </p:blipFill>
        <p:spPr bwMode="auto">
          <a:xfrm>
            <a:off x="3190866" y="2643182"/>
            <a:ext cx="657225" cy="581025"/>
          </a:xfrm>
          <a:prstGeom prst="rect">
            <a:avLst/>
          </a:prstGeom>
          <a:noFill/>
        </p:spPr>
      </p:pic>
      <p:pic>
        <p:nvPicPr>
          <p:cNvPr id="2099" name="Picture 51" descr="uran"/>
          <p:cNvPicPr>
            <a:picLocks noChangeAspect="1" noChangeArrowheads="1"/>
          </p:cNvPicPr>
          <p:nvPr/>
        </p:nvPicPr>
        <p:blipFill>
          <a:blip r:embed="rId12"/>
          <a:srcRect/>
          <a:stretch>
            <a:fillRect/>
          </a:stretch>
        </p:blipFill>
        <p:spPr bwMode="auto">
          <a:xfrm>
            <a:off x="4093842" y="2684140"/>
            <a:ext cx="1019175" cy="571500"/>
          </a:xfrm>
          <a:prstGeom prst="rect">
            <a:avLst/>
          </a:prstGeom>
          <a:noFill/>
        </p:spPr>
      </p:pic>
      <p:pic>
        <p:nvPicPr>
          <p:cNvPr id="2098" name="Picture 50" descr="vip_parquet"/>
          <p:cNvPicPr>
            <a:picLocks noChangeAspect="1" noChangeArrowheads="1"/>
          </p:cNvPicPr>
          <p:nvPr/>
        </p:nvPicPr>
        <p:blipFill>
          <a:blip r:embed="rId13"/>
          <a:srcRect/>
          <a:stretch>
            <a:fillRect/>
          </a:stretch>
        </p:blipFill>
        <p:spPr bwMode="auto">
          <a:xfrm>
            <a:off x="5262568" y="2643182"/>
            <a:ext cx="962025" cy="561975"/>
          </a:xfrm>
          <a:prstGeom prst="rect">
            <a:avLst/>
          </a:prstGeom>
          <a:noFill/>
        </p:spPr>
      </p:pic>
      <p:pic>
        <p:nvPicPr>
          <p:cNvPr id="2097" name="Picture 49" descr="duvernoix"/>
          <p:cNvPicPr>
            <a:picLocks noChangeAspect="1" noChangeArrowheads="1"/>
          </p:cNvPicPr>
          <p:nvPr/>
        </p:nvPicPr>
        <p:blipFill>
          <a:blip r:embed="rId14"/>
          <a:srcRect/>
          <a:stretch>
            <a:fillRect/>
          </a:stretch>
        </p:blipFill>
        <p:spPr bwMode="auto">
          <a:xfrm>
            <a:off x="6484634" y="2659970"/>
            <a:ext cx="785818" cy="503277"/>
          </a:xfrm>
          <a:prstGeom prst="rect">
            <a:avLst/>
          </a:prstGeom>
          <a:noFill/>
        </p:spPr>
      </p:pic>
      <p:pic>
        <p:nvPicPr>
          <p:cNvPr id="2095" name="Picture 47" descr="recont"/>
          <p:cNvPicPr>
            <a:picLocks noChangeAspect="1" noChangeArrowheads="1"/>
          </p:cNvPicPr>
          <p:nvPr/>
        </p:nvPicPr>
        <p:blipFill>
          <a:blip r:embed="rId15"/>
          <a:srcRect/>
          <a:stretch>
            <a:fillRect/>
          </a:stretch>
        </p:blipFill>
        <p:spPr bwMode="auto">
          <a:xfrm>
            <a:off x="1976420" y="3500438"/>
            <a:ext cx="752475" cy="523875"/>
          </a:xfrm>
          <a:prstGeom prst="rect">
            <a:avLst/>
          </a:prstGeom>
          <a:noFill/>
        </p:spPr>
      </p:pic>
      <p:pic>
        <p:nvPicPr>
          <p:cNvPr id="2094" name="Picture 46" descr="hit"/>
          <p:cNvPicPr>
            <a:picLocks noChangeAspect="1" noChangeArrowheads="1"/>
          </p:cNvPicPr>
          <p:nvPr/>
        </p:nvPicPr>
        <p:blipFill>
          <a:blip r:embed="rId16"/>
          <a:srcRect/>
          <a:stretch>
            <a:fillRect/>
          </a:stretch>
        </p:blipFill>
        <p:spPr bwMode="auto">
          <a:xfrm>
            <a:off x="3209916" y="3543016"/>
            <a:ext cx="571504" cy="605122"/>
          </a:xfrm>
          <a:prstGeom prst="rect">
            <a:avLst/>
          </a:prstGeom>
          <a:noFill/>
        </p:spPr>
      </p:pic>
      <p:pic>
        <p:nvPicPr>
          <p:cNvPr id="2093" name="Picture 45" descr="roks"/>
          <p:cNvPicPr>
            <a:picLocks noChangeAspect="1" noChangeArrowheads="1"/>
          </p:cNvPicPr>
          <p:nvPr/>
        </p:nvPicPr>
        <p:blipFill>
          <a:blip r:embed="rId17"/>
          <a:srcRect/>
          <a:stretch>
            <a:fillRect/>
          </a:stretch>
        </p:blipFill>
        <p:spPr bwMode="auto">
          <a:xfrm>
            <a:off x="4295774" y="3562351"/>
            <a:ext cx="628650" cy="581025"/>
          </a:xfrm>
          <a:prstGeom prst="rect">
            <a:avLst/>
          </a:prstGeom>
          <a:noFill/>
        </p:spPr>
      </p:pic>
      <p:pic>
        <p:nvPicPr>
          <p:cNvPr id="2091" name="Picture 43" descr="echo"/>
          <p:cNvPicPr>
            <a:picLocks noChangeAspect="1" noChangeArrowheads="1"/>
          </p:cNvPicPr>
          <p:nvPr/>
        </p:nvPicPr>
        <p:blipFill>
          <a:blip r:embed="rId18"/>
          <a:srcRect/>
          <a:stretch>
            <a:fillRect/>
          </a:stretch>
        </p:blipFill>
        <p:spPr bwMode="auto">
          <a:xfrm>
            <a:off x="6477014" y="3571876"/>
            <a:ext cx="714375" cy="457200"/>
          </a:xfrm>
          <a:prstGeom prst="rect">
            <a:avLst/>
          </a:prstGeom>
          <a:noFill/>
        </p:spPr>
      </p:pic>
      <p:pic>
        <p:nvPicPr>
          <p:cNvPr id="2090" name="Picture 42" descr="marlow"/>
          <p:cNvPicPr>
            <a:picLocks noChangeAspect="1" noChangeArrowheads="1"/>
          </p:cNvPicPr>
          <p:nvPr/>
        </p:nvPicPr>
        <p:blipFill>
          <a:blip r:embed="rId19"/>
          <a:srcRect/>
          <a:stretch>
            <a:fillRect/>
          </a:stretch>
        </p:blipFill>
        <p:spPr bwMode="auto">
          <a:xfrm>
            <a:off x="904850" y="4500570"/>
            <a:ext cx="685800" cy="495300"/>
          </a:xfrm>
          <a:prstGeom prst="rect">
            <a:avLst/>
          </a:prstGeom>
          <a:noFill/>
        </p:spPr>
      </p:pic>
      <p:pic>
        <p:nvPicPr>
          <p:cNvPr id="2089" name="Picture 41" descr="conti_group"/>
          <p:cNvPicPr>
            <a:picLocks noChangeAspect="1" noChangeArrowheads="1"/>
          </p:cNvPicPr>
          <p:nvPr/>
        </p:nvPicPr>
        <p:blipFill>
          <a:blip r:embed="rId20"/>
          <a:srcRect/>
          <a:stretch>
            <a:fillRect/>
          </a:stretch>
        </p:blipFill>
        <p:spPr bwMode="auto">
          <a:xfrm>
            <a:off x="1897362" y="4518668"/>
            <a:ext cx="962025" cy="371475"/>
          </a:xfrm>
          <a:prstGeom prst="rect">
            <a:avLst/>
          </a:prstGeom>
          <a:noFill/>
        </p:spPr>
      </p:pic>
      <p:pic>
        <p:nvPicPr>
          <p:cNvPr id="2088" name="Picture 40" descr="directorica"/>
          <p:cNvPicPr>
            <a:picLocks noChangeAspect="1" noChangeArrowheads="1"/>
          </p:cNvPicPr>
          <p:nvPr/>
        </p:nvPicPr>
        <p:blipFill>
          <a:blip r:embed="rId21"/>
          <a:srcRect/>
          <a:stretch>
            <a:fillRect/>
          </a:stretch>
        </p:blipFill>
        <p:spPr bwMode="auto">
          <a:xfrm>
            <a:off x="3047990" y="4480570"/>
            <a:ext cx="942975" cy="361950"/>
          </a:xfrm>
          <a:prstGeom prst="rect">
            <a:avLst/>
          </a:prstGeom>
          <a:noFill/>
        </p:spPr>
      </p:pic>
      <p:pic>
        <p:nvPicPr>
          <p:cNvPr id="2087" name="Picture 39" descr="biznes-zhyrn"/>
          <p:cNvPicPr>
            <a:picLocks noChangeAspect="1" noChangeArrowheads="1"/>
          </p:cNvPicPr>
          <p:nvPr/>
        </p:nvPicPr>
        <p:blipFill>
          <a:blip r:embed="rId22"/>
          <a:srcRect/>
          <a:stretch>
            <a:fillRect/>
          </a:stretch>
        </p:blipFill>
        <p:spPr bwMode="auto">
          <a:xfrm>
            <a:off x="4190998" y="4572008"/>
            <a:ext cx="800100" cy="352425"/>
          </a:xfrm>
          <a:prstGeom prst="rect">
            <a:avLst/>
          </a:prstGeom>
          <a:noFill/>
        </p:spPr>
      </p:pic>
      <p:pic>
        <p:nvPicPr>
          <p:cNvPr id="2086" name="Picture 38" descr="medi"/>
          <p:cNvPicPr>
            <a:picLocks noChangeAspect="1" noChangeArrowheads="1"/>
          </p:cNvPicPr>
          <p:nvPr/>
        </p:nvPicPr>
        <p:blipFill>
          <a:blip r:embed="rId23"/>
          <a:srcRect/>
          <a:stretch>
            <a:fillRect/>
          </a:stretch>
        </p:blipFill>
        <p:spPr bwMode="auto">
          <a:xfrm>
            <a:off x="5405444" y="4429132"/>
            <a:ext cx="600075" cy="609600"/>
          </a:xfrm>
          <a:prstGeom prst="rect">
            <a:avLst/>
          </a:prstGeom>
          <a:noFill/>
        </p:spPr>
      </p:pic>
      <p:pic>
        <p:nvPicPr>
          <p:cNvPr id="2084" name="Picture 36" descr="metronom"/>
          <p:cNvPicPr>
            <a:picLocks noChangeAspect="1" noChangeArrowheads="1"/>
          </p:cNvPicPr>
          <p:nvPr/>
        </p:nvPicPr>
        <p:blipFill>
          <a:blip r:embed="rId24"/>
          <a:srcRect/>
          <a:stretch>
            <a:fillRect/>
          </a:stretch>
        </p:blipFill>
        <p:spPr bwMode="auto">
          <a:xfrm>
            <a:off x="1047726" y="5291151"/>
            <a:ext cx="1437471" cy="357190"/>
          </a:xfrm>
          <a:prstGeom prst="rect">
            <a:avLst/>
          </a:prstGeom>
          <a:noFill/>
        </p:spPr>
      </p:pic>
      <p:pic>
        <p:nvPicPr>
          <p:cNvPr id="2083" name="Picture 35" descr="neviss_komplex"/>
          <p:cNvPicPr>
            <a:picLocks noChangeAspect="1" noChangeArrowheads="1"/>
          </p:cNvPicPr>
          <p:nvPr/>
        </p:nvPicPr>
        <p:blipFill>
          <a:blip r:embed="rId25"/>
          <a:srcRect/>
          <a:stretch>
            <a:fillRect/>
          </a:stretch>
        </p:blipFill>
        <p:spPr bwMode="auto">
          <a:xfrm>
            <a:off x="3047990" y="5267338"/>
            <a:ext cx="1209675" cy="428625"/>
          </a:xfrm>
          <a:prstGeom prst="rect">
            <a:avLst/>
          </a:prstGeom>
          <a:noFill/>
        </p:spPr>
      </p:pic>
      <p:pic>
        <p:nvPicPr>
          <p:cNvPr id="2082" name="Picture 34" descr="aif"/>
          <p:cNvPicPr>
            <a:picLocks noChangeAspect="1" noChangeArrowheads="1"/>
          </p:cNvPicPr>
          <p:nvPr/>
        </p:nvPicPr>
        <p:blipFill>
          <a:blip r:embed="rId26"/>
          <a:srcRect/>
          <a:stretch>
            <a:fillRect/>
          </a:stretch>
        </p:blipFill>
        <p:spPr bwMode="auto">
          <a:xfrm>
            <a:off x="4886328" y="5243525"/>
            <a:ext cx="1485900" cy="428625"/>
          </a:xfrm>
          <a:prstGeom prst="rect">
            <a:avLst/>
          </a:prstGeom>
          <a:noFill/>
        </p:spPr>
      </p:pic>
      <p:pic>
        <p:nvPicPr>
          <p:cNvPr id="2081" name="Picture 33" descr="sharm"/>
          <p:cNvPicPr>
            <a:picLocks noChangeAspect="1" noChangeArrowheads="1"/>
          </p:cNvPicPr>
          <p:nvPr/>
        </p:nvPicPr>
        <p:blipFill>
          <a:blip r:embed="rId27" cstate="print"/>
          <a:srcRect/>
          <a:stretch>
            <a:fillRect/>
          </a:stretch>
        </p:blipFill>
        <p:spPr bwMode="auto">
          <a:xfrm>
            <a:off x="976288" y="5881705"/>
            <a:ext cx="1543050" cy="352425"/>
          </a:xfrm>
          <a:prstGeom prst="rect">
            <a:avLst/>
          </a:prstGeom>
          <a:noFill/>
        </p:spPr>
      </p:pic>
      <p:pic>
        <p:nvPicPr>
          <p:cNvPr id="2080" name="Picture 32" descr="Image1"/>
          <p:cNvPicPr>
            <a:picLocks noChangeAspect="1" noChangeArrowheads="1"/>
          </p:cNvPicPr>
          <p:nvPr/>
        </p:nvPicPr>
        <p:blipFill>
          <a:blip r:embed="rId28"/>
          <a:srcRect/>
          <a:stretch>
            <a:fillRect/>
          </a:stretch>
        </p:blipFill>
        <p:spPr bwMode="auto">
          <a:xfrm>
            <a:off x="2905114" y="5891230"/>
            <a:ext cx="1609725" cy="342900"/>
          </a:xfrm>
          <a:prstGeom prst="rect">
            <a:avLst/>
          </a:prstGeom>
          <a:noFill/>
        </p:spPr>
      </p:pic>
      <p:pic>
        <p:nvPicPr>
          <p:cNvPr id="2079" name="Picture 31" descr="viborgsky_port"/>
          <p:cNvPicPr>
            <a:picLocks noChangeAspect="1" noChangeArrowheads="1"/>
          </p:cNvPicPr>
          <p:nvPr/>
        </p:nvPicPr>
        <p:blipFill>
          <a:blip r:embed="rId29" cstate="print"/>
          <a:srcRect/>
          <a:stretch>
            <a:fillRect/>
          </a:stretch>
        </p:blipFill>
        <p:spPr bwMode="auto">
          <a:xfrm>
            <a:off x="4905378" y="5895993"/>
            <a:ext cx="1438275" cy="323850"/>
          </a:xfrm>
          <a:prstGeom prst="rect">
            <a:avLst/>
          </a:prstGeom>
          <a:noFill/>
        </p:spPr>
      </p:pic>
      <p:sp>
        <p:nvSpPr>
          <p:cNvPr id="2109" name="Rectangle 6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smtClean="0">
                <a:ln>
                  <a:noFill/>
                </a:ln>
                <a:solidFill>
                  <a:schemeClr val="tx1"/>
                </a:solidFill>
                <a:effectLst/>
                <a:latin typeface="Arial" pitchFamily="34" charset="0"/>
                <a:ea typeface="Times New Roman" pitchFamily="18" charset="0"/>
              </a:rPr>
              <a:t> </a:t>
            </a:r>
            <a:endParaRPr kumimoji="0" lang="ru-RU" sz="9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ru-RU" sz="1800" b="0" i="0" u="none" strike="noStrike" cap="none" normalizeH="0" baseline="0" smtClean="0">
              <a:ln>
                <a:noFill/>
              </a:ln>
              <a:solidFill>
                <a:schemeClr val="tx1"/>
              </a:solidFill>
              <a:effectLst/>
              <a:latin typeface="Arial" pitchFamily="34" charset="0"/>
            </a:endParaRPr>
          </a:p>
        </p:txBody>
      </p:sp>
      <p:pic>
        <p:nvPicPr>
          <p:cNvPr id="2110" name="Picture 62" descr="\\Notebook4\рабочий стол 4\Logo\ready\rhs.jpg"/>
          <p:cNvPicPr>
            <a:picLocks noChangeAspect="1" noChangeArrowheads="1"/>
          </p:cNvPicPr>
          <p:nvPr/>
        </p:nvPicPr>
        <p:blipFill>
          <a:blip r:embed="rId30"/>
          <a:srcRect/>
          <a:stretch>
            <a:fillRect/>
          </a:stretch>
        </p:blipFill>
        <p:spPr bwMode="auto">
          <a:xfrm>
            <a:off x="7548584" y="2000240"/>
            <a:ext cx="928694" cy="335236"/>
          </a:xfrm>
          <a:prstGeom prst="rect">
            <a:avLst/>
          </a:prstGeom>
          <a:noFill/>
        </p:spPr>
      </p:pic>
      <p:pic>
        <p:nvPicPr>
          <p:cNvPr id="2111" name="Picture 63" descr="\\Notebook4\рабочий стол 4\Logo\ready\progress.jpg"/>
          <p:cNvPicPr>
            <a:picLocks noChangeAspect="1" noChangeArrowheads="1"/>
          </p:cNvPicPr>
          <p:nvPr/>
        </p:nvPicPr>
        <p:blipFill>
          <a:blip r:embed="rId31"/>
          <a:srcRect/>
          <a:stretch>
            <a:fillRect/>
          </a:stretch>
        </p:blipFill>
        <p:spPr bwMode="auto">
          <a:xfrm>
            <a:off x="6949458" y="5282956"/>
            <a:ext cx="1214446" cy="360622"/>
          </a:xfrm>
          <a:prstGeom prst="rect">
            <a:avLst/>
          </a:prstGeom>
          <a:noFill/>
        </p:spPr>
      </p:pic>
      <p:pic>
        <p:nvPicPr>
          <p:cNvPr id="2112" name="Picture 64" descr="\\Notebook4\рабочий стол 4\Logo\ready\free_choise.jpg"/>
          <p:cNvPicPr>
            <a:picLocks noChangeAspect="1" noChangeArrowheads="1"/>
          </p:cNvPicPr>
          <p:nvPr/>
        </p:nvPicPr>
        <p:blipFill>
          <a:blip r:embed="rId32"/>
          <a:srcRect/>
          <a:stretch>
            <a:fillRect/>
          </a:stretch>
        </p:blipFill>
        <p:spPr bwMode="auto">
          <a:xfrm>
            <a:off x="7548584" y="3643314"/>
            <a:ext cx="870862" cy="285752"/>
          </a:xfrm>
          <a:prstGeom prst="rect">
            <a:avLst/>
          </a:prstGeom>
          <a:noFill/>
        </p:spPr>
      </p:pic>
      <p:pic>
        <p:nvPicPr>
          <p:cNvPr id="2113" name="Picture 65" descr="\\Notebook4\рабочий стол 4\Logo\ready\personal-mix.jpg"/>
          <p:cNvPicPr>
            <a:picLocks noChangeAspect="1" noChangeArrowheads="1"/>
          </p:cNvPicPr>
          <p:nvPr/>
        </p:nvPicPr>
        <p:blipFill>
          <a:blip r:embed="rId33" cstate="print"/>
          <a:srcRect/>
          <a:stretch>
            <a:fillRect/>
          </a:stretch>
        </p:blipFill>
        <p:spPr bwMode="auto">
          <a:xfrm>
            <a:off x="6933290" y="5888372"/>
            <a:ext cx="1309672" cy="353965"/>
          </a:xfrm>
          <a:prstGeom prst="rect">
            <a:avLst/>
          </a:prstGeom>
          <a:noFill/>
        </p:spPr>
      </p:pic>
      <p:pic>
        <p:nvPicPr>
          <p:cNvPr id="2115" name="Picture 67" descr="\\Notebook4\рабочий стол 4\Logo\ready\Terminal (baltbereg).jpg"/>
          <p:cNvPicPr>
            <a:picLocks noChangeAspect="1" noChangeArrowheads="1"/>
          </p:cNvPicPr>
          <p:nvPr/>
        </p:nvPicPr>
        <p:blipFill>
          <a:blip r:embed="rId34" cstate="print"/>
          <a:srcRect/>
          <a:stretch>
            <a:fillRect/>
          </a:stretch>
        </p:blipFill>
        <p:spPr bwMode="auto">
          <a:xfrm>
            <a:off x="7660980" y="2714620"/>
            <a:ext cx="688164" cy="500066"/>
          </a:xfrm>
          <a:prstGeom prst="rect">
            <a:avLst/>
          </a:prstGeom>
          <a:noFill/>
        </p:spPr>
      </p:pic>
      <p:pic>
        <p:nvPicPr>
          <p:cNvPr id="1026" name="Picture 2" descr="C:\Documents and Settings\User\Рабочий стол\Logo\ready\vekton.jpg"/>
          <p:cNvPicPr>
            <a:picLocks noChangeAspect="1" noChangeArrowheads="1"/>
          </p:cNvPicPr>
          <p:nvPr/>
        </p:nvPicPr>
        <p:blipFill>
          <a:blip r:embed="rId35"/>
          <a:srcRect/>
          <a:stretch>
            <a:fillRect/>
          </a:stretch>
        </p:blipFill>
        <p:spPr bwMode="auto">
          <a:xfrm>
            <a:off x="5353056" y="3561417"/>
            <a:ext cx="714380" cy="653396"/>
          </a:xfrm>
          <a:prstGeom prst="rect">
            <a:avLst/>
          </a:prstGeom>
          <a:noFill/>
        </p:spPr>
      </p:pic>
      <p:pic>
        <p:nvPicPr>
          <p:cNvPr id="2" name="Picture 2" descr="C:\Documents and Settings\User\Рабочий стол\Логотипы клиентов\ready\astera.jpg"/>
          <p:cNvPicPr>
            <a:picLocks noChangeAspect="1" noChangeArrowheads="1"/>
          </p:cNvPicPr>
          <p:nvPr/>
        </p:nvPicPr>
        <p:blipFill>
          <a:blip r:embed="rId36"/>
          <a:srcRect/>
          <a:stretch>
            <a:fillRect/>
          </a:stretch>
        </p:blipFill>
        <p:spPr bwMode="auto">
          <a:xfrm>
            <a:off x="814361" y="3714752"/>
            <a:ext cx="900108" cy="300036"/>
          </a:xfrm>
          <a:prstGeom prst="rect">
            <a:avLst/>
          </a:prstGeom>
          <a:noFill/>
        </p:spPr>
      </p:pic>
      <p:pic>
        <p:nvPicPr>
          <p:cNvPr id="1027" name="Picture 3" descr="arsagera"/>
          <p:cNvPicPr>
            <a:picLocks noChangeAspect="1" noChangeArrowheads="1"/>
          </p:cNvPicPr>
          <p:nvPr/>
        </p:nvPicPr>
        <p:blipFill>
          <a:blip r:embed="rId37"/>
          <a:srcRect/>
          <a:stretch>
            <a:fillRect/>
          </a:stretch>
        </p:blipFill>
        <p:spPr bwMode="auto">
          <a:xfrm>
            <a:off x="7482860" y="4564070"/>
            <a:ext cx="985733" cy="304799"/>
          </a:xfrm>
          <a:prstGeom prst="rect">
            <a:avLst/>
          </a:prstGeom>
          <a:noFill/>
          <a:ln w="9525">
            <a:noFill/>
            <a:miter lim="800000"/>
            <a:headEnd/>
            <a:tailEnd/>
          </a:ln>
        </p:spPr>
      </p:pic>
      <p:pic>
        <p:nvPicPr>
          <p:cNvPr id="28674" name="Picture 2" descr="C:\Documents and Settings\User\Рабочий стол\ОТДЕЛ ПРОДАЖ\Наши клиенты\Логотипы клиентов\Логотипы\megalit.jpg"/>
          <p:cNvPicPr>
            <a:picLocks noChangeAspect="1" noChangeArrowheads="1"/>
          </p:cNvPicPr>
          <p:nvPr/>
        </p:nvPicPr>
        <p:blipFill>
          <a:blip r:embed="rId38"/>
          <a:srcRect/>
          <a:stretch>
            <a:fillRect/>
          </a:stretch>
        </p:blipFill>
        <p:spPr bwMode="auto">
          <a:xfrm>
            <a:off x="6283314" y="4572009"/>
            <a:ext cx="1012557" cy="285752"/>
          </a:xfrm>
          <a:prstGeom prst="rect">
            <a:avLst/>
          </a:prstGeom>
          <a:noFill/>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617510" y="500042"/>
            <a:ext cx="8153400" cy="628632"/>
          </a:xfrm>
        </p:spPr>
        <p:txBody>
          <a:bodyPr>
            <a:noAutofit/>
          </a:bodyPr>
          <a:lstStyle/>
          <a:p>
            <a:r>
              <a:rPr lang="ru-RU" sz="4800" b="1" dirty="0" smtClean="0"/>
              <a:t>Разработчик</a:t>
            </a:r>
            <a:endParaRPr lang="ru-RU" sz="4800" b="1" dirty="0"/>
          </a:p>
        </p:txBody>
      </p:sp>
      <p:sp>
        <p:nvSpPr>
          <p:cNvPr id="182279" name="Text Box 7"/>
          <p:cNvSpPr txBox="1">
            <a:spLocks noChangeArrowheads="1"/>
          </p:cNvSpPr>
          <p:nvPr/>
        </p:nvSpPr>
        <p:spPr bwMode="auto">
          <a:xfrm>
            <a:off x="3330258" y="2129468"/>
            <a:ext cx="4857784" cy="2000548"/>
          </a:xfrm>
          <a:prstGeom prst="rect">
            <a:avLst/>
          </a:prstGeom>
          <a:noFill/>
          <a:ln w="9525">
            <a:noFill/>
            <a:miter lim="800000"/>
            <a:headEnd/>
            <a:tailEnd/>
          </a:ln>
          <a:effectLst/>
        </p:spPr>
        <p:txBody>
          <a:bodyPr wrap="square">
            <a:spAutoFit/>
          </a:bodyPr>
          <a:lstStyle/>
          <a:p>
            <a:pPr algn="l"/>
            <a:r>
              <a:rPr lang="ru-RU" sz="2800" b="1" dirty="0">
                <a:solidFill>
                  <a:schemeClr val="tx1"/>
                </a:solidFill>
              </a:rPr>
              <a:t>ООО </a:t>
            </a:r>
            <a:r>
              <a:rPr lang="ru-RU" sz="2800" b="1" dirty="0" smtClean="0">
                <a:solidFill>
                  <a:schemeClr val="tx1"/>
                </a:solidFill>
              </a:rPr>
              <a:t>«Компания АСУ </a:t>
            </a:r>
            <a:r>
              <a:rPr lang="ru-RU" sz="2800" b="1" dirty="0">
                <a:solidFill>
                  <a:schemeClr val="tx1"/>
                </a:solidFill>
              </a:rPr>
              <a:t>XXI век»</a:t>
            </a:r>
          </a:p>
          <a:p>
            <a:pPr algn="l"/>
            <a:r>
              <a:rPr lang="ru-RU" sz="1600" dirty="0" smtClean="0">
                <a:solidFill>
                  <a:srgbClr val="000066"/>
                </a:solidFill>
              </a:rPr>
              <a:t>Разработка информационных систем для бизнеса.</a:t>
            </a:r>
            <a:endParaRPr lang="ru-RU" sz="1600" dirty="0">
              <a:solidFill>
                <a:srgbClr val="000066"/>
              </a:solidFill>
            </a:endParaRPr>
          </a:p>
          <a:p>
            <a:pPr algn="l"/>
            <a:endParaRPr lang="ru-RU" sz="1600" i="1" dirty="0">
              <a:solidFill>
                <a:srgbClr val="003399"/>
              </a:solidFill>
            </a:endParaRPr>
          </a:p>
          <a:p>
            <a:pPr algn="l"/>
            <a:r>
              <a:rPr lang="ru-RU" sz="1600" dirty="0" smtClean="0">
                <a:solidFill>
                  <a:schemeClr val="tx1"/>
                </a:solidFill>
              </a:rPr>
              <a:t>197110</a:t>
            </a:r>
            <a:r>
              <a:rPr lang="ru-RU" sz="1600" dirty="0">
                <a:solidFill>
                  <a:schemeClr val="tx1"/>
                </a:solidFill>
              </a:rPr>
              <a:t>, Санкт-Петербург, Петровский пр</a:t>
            </a:r>
            <a:r>
              <a:rPr lang="ru-RU" sz="1600" dirty="0" smtClean="0">
                <a:solidFill>
                  <a:schemeClr val="tx1"/>
                </a:solidFill>
              </a:rPr>
              <a:t>., д. 26</a:t>
            </a:r>
            <a:endParaRPr lang="ru-RU" sz="1600" dirty="0">
              <a:solidFill>
                <a:schemeClr val="tx1"/>
              </a:solidFill>
            </a:endParaRPr>
          </a:p>
          <a:p>
            <a:pPr algn="l"/>
            <a:r>
              <a:rPr lang="ru-RU" sz="1600" dirty="0">
                <a:solidFill>
                  <a:schemeClr val="tx1"/>
                </a:solidFill>
              </a:rPr>
              <a:t>тел</a:t>
            </a:r>
            <a:r>
              <a:rPr lang="ru-RU" sz="1600" dirty="0" smtClean="0">
                <a:solidFill>
                  <a:schemeClr val="tx1"/>
                </a:solidFill>
              </a:rPr>
              <a:t>. / факс</a:t>
            </a:r>
            <a:r>
              <a:rPr lang="ru-RU" sz="1600" dirty="0">
                <a:solidFill>
                  <a:schemeClr val="tx1"/>
                </a:solidFill>
              </a:rPr>
              <a:t>: (812) 350-94-14; 235-48-90</a:t>
            </a:r>
          </a:p>
          <a:p>
            <a:pPr algn="l"/>
            <a:r>
              <a:rPr lang="ru-RU" sz="1600" dirty="0" err="1" smtClean="0">
                <a:solidFill>
                  <a:schemeClr val="tx1"/>
                </a:solidFill>
                <a:hlinkClick r:id="rId3"/>
              </a:rPr>
              <a:t>www.asuxxivek.ru</a:t>
            </a:r>
            <a:endParaRPr lang="ru-RU" sz="1600" dirty="0">
              <a:solidFill>
                <a:schemeClr val="tx1"/>
              </a:solidFill>
            </a:endParaRPr>
          </a:p>
          <a:p>
            <a:pPr algn="l"/>
            <a:r>
              <a:rPr lang="en-US" sz="1600" dirty="0" smtClean="0">
                <a:latin typeface="Calibri" pitchFamily="34" charset="0"/>
                <a:hlinkClick r:id="rId4"/>
              </a:rPr>
              <a:t>mailbox</a:t>
            </a:r>
            <a:r>
              <a:rPr lang="ru-RU" sz="1600" dirty="0" smtClean="0">
                <a:solidFill>
                  <a:schemeClr val="tx1"/>
                </a:solidFill>
                <a:hlinkClick r:id="rId4"/>
              </a:rPr>
              <a:t>@</a:t>
            </a:r>
            <a:r>
              <a:rPr lang="ru-RU" sz="1600" dirty="0" err="1" smtClean="0">
                <a:solidFill>
                  <a:schemeClr val="tx1"/>
                </a:solidFill>
                <a:hlinkClick r:id="rId4"/>
              </a:rPr>
              <a:t>asuxxivek.ru</a:t>
            </a:r>
            <a:endParaRPr lang="ru-RU" sz="1600" dirty="0">
              <a:solidFill>
                <a:schemeClr val="tx1"/>
              </a:solidFill>
            </a:endParaRPr>
          </a:p>
        </p:txBody>
      </p:sp>
      <p:pic>
        <p:nvPicPr>
          <p:cNvPr id="182283" name="Picture 11" descr="ASU_logo"/>
          <p:cNvPicPr>
            <a:picLocks noChangeAspect="1" noChangeArrowheads="1"/>
          </p:cNvPicPr>
          <p:nvPr/>
        </p:nvPicPr>
        <p:blipFill>
          <a:blip r:embed="rId5"/>
          <a:srcRect/>
          <a:stretch>
            <a:fillRect/>
          </a:stretch>
        </p:blipFill>
        <p:spPr bwMode="auto">
          <a:xfrm>
            <a:off x="1071538" y="2253172"/>
            <a:ext cx="1738335" cy="604324"/>
          </a:xfrm>
          <a:prstGeom prst="rect">
            <a:avLst/>
          </a:prstGeom>
          <a:noFill/>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3795" name="Picture 3" descr="H:\Мои документы\Мои рисунки\Организатор клипов (Microsoft)\pe01451_.wmf"/>
          <p:cNvPicPr>
            <a:picLocks noChangeAspect="1" noChangeArrowheads="1"/>
          </p:cNvPicPr>
          <p:nvPr/>
        </p:nvPicPr>
        <p:blipFill>
          <a:blip r:embed="rId6"/>
          <a:srcRect/>
          <a:stretch>
            <a:fillRect/>
          </a:stretch>
        </p:blipFill>
        <p:spPr bwMode="auto">
          <a:xfrm>
            <a:off x="642910" y="3286124"/>
            <a:ext cx="3762630" cy="3143272"/>
          </a:xfrm>
          <a:prstGeom prst="rect">
            <a:avLst/>
          </a:prstGeom>
          <a:noFill/>
        </p:spPr>
      </p:pic>
      <p:sp>
        <p:nvSpPr>
          <p:cNvPr id="9" name="Заголовок 3"/>
          <p:cNvSpPr txBox="1">
            <a:spLocks/>
          </p:cNvSpPr>
          <p:nvPr/>
        </p:nvSpPr>
        <p:spPr>
          <a:xfrm>
            <a:off x="609600" y="495264"/>
            <a:ext cx="8248680" cy="79059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ru-RU" sz="3600" b="1" i="0" u="none" strike="noStrike" kern="1200" cap="none" spc="0" normalizeH="0" baseline="0" noProof="0" dirty="0" smtClean="0">
                <a:ln>
                  <a:noFill/>
                </a:ln>
                <a:solidFill>
                  <a:schemeClr val="tx2"/>
                </a:solidFill>
                <a:effectLst/>
                <a:uLnTx/>
                <a:uFillTx/>
                <a:latin typeface="Tahoma" pitchFamily="34" charset="0"/>
                <a:ea typeface="+mj-ea"/>
                <a:cs typeface="Tahoma" pitchFamily="34" charset="0"/>
              </a:rPr>
              <a:t>Что такое обследование?</a:t>
            </a:r>
            <a:endParaRPr kumimoji="0" lang="ru-RU" sz="3600" b="1" i="0" u="none" strike="noStrike" kern="1200" cap="none" spc="0" normalizeH="0" baseline="0" noProof="0" dirty="0">
              <a:ln>
                <a:noFill/>
              </a:ln>
              <a:solidFill>
                <a:schemeClr val="tx2"/>
              </a:solidFill>
              <a:effectLst/>
              <a:uLnTx/>
              <a:uFillTx/>
              <a:latin typeface="Tahoma" pitchFamily="34" charset="0"/>
              <a:ea typeface="+mj-ea"/>
              <a:cs typeface="Tahoma" pitchFamily="34" charset="0"/>
            </a:endParaRPr>
          </a:p>
        </p:txBody>
      </p:sp>
      <p:sp>
        <p:nvSpPr>
          <p:cNvPr id="10" name="TextBox 9"/>
          <p:cNvSpPr txBox="1"/>
          <p:nvPr/>
        </p:nvSpPr>
        <p:spPr>
          <a:xfrm>
            <a:off x="4714876" y="1714488"/>
            <a:ext cx="3929090" cy="4585871"/>
          </a:xfrm>
          <a:prstGeom prst="rect">
            <a:avLst/>
          </a:prstGeom>
          <a:noFill/>
          <a:ln>
            <a:solidFill>
              <a:schemeClr val="tx2">
                <a:lumMod val="60000"/>
                <a:lumOff val="40000"/>
              </a:schemeClr>
            </a:solidFill>
            <a:prstDash val="dash"/>
          </a:ln>
        </p:spPr>
        <p:txBody>
          <a:bodyPr wrap="square" rtlCol="0">
            <a:spAutoFit/>
          </a:bodyPr>
          <a:lstStyle/>
          <a:p>
            <a:r>
              <a:rPr lang="ru-RU" sz="1400" dirty="0" smtClean="0"/>
              <a:t>Успешность реализации любого проекта в первую очередь зависит от того, насколько четко сформулированы цели и задачи проекта, определен желаемый конечный результат, продуман и просчитан план работ, проанализированы необходимые для реализации проекта ресурсы, а также учтены факторы, которые могут повлиять на ход реализации и итог проекта. </a:t>
            </a:r>
          </a:p>
          <a:p>
            <a:endParaRPr lang="ru-RU" sz="600" dirty="0" smtClean="0"/>
          </a:p>
          <a:p>
            <a:r>
              <a:rPr lang="ru-RU" sz="1400" dirty="0" smtClean="0"/>
              <a:t>Все названное справедливо относится и к проекту внедрения информационной системы (ИС), а обследование – один из наиболее значимых этапов в его реализации. Во время обследования формируется «язык общения» консультантов, разработчиков, пользователей и руководителей предприятия, позволяющий выработать </a:t>
            </a:r>
            <a:r>
              <a:rPr lang="ru-RU" sz="1400" b="1" dirty="0" smtClean="0"/>
              <a:t>единое</a:t>
            </a:r>
            <a:r>
              <a:rPr lang="ru-RU" sz="1400" dirty="0" smtClean="0"/>
              <a:t> представление о том, </a:t>
            </a:r>
            <a:r>
              <a:rPr lang="ru-RU" sz="1400" i="1" dirty="0" smtClean="0"/>
              <a:t>что</a:t>
            </a:r>
            <a:r>
              <a:rPr lang="ru-RU" sz="1400" dirty="0" smtClean="0"/>
              <a:t> и </a:t>
            </a:r>
            <a:r>
              <a:rPr lang="ru-RU" sz="1400" i="1" dirty="0" smtClean="0"/>
              <a:t>как</a:t>
            </a:r>
            <a:r>
              <a:rPr lang="ru-RU" sz="1400" dirty="0" smtClean="0"/>
              <a:t> должна делать ИС.</a:t>
            </a:r>
          </a:p>
          <a:p>
            <a:endParaRPr lang="ru-RU" sz="600" dirty="0" smtClean="0"/>
          </a:p>
          <a:p>
            <a:r>
              <a:rPr lang="ru-RU" sz="1400" dirty="0" smtClean="0"/>
              <a:t>Обследование предприятия производится в несколько этапов.  Рассмотрим эти этапы.</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33795"/>
                                        </p:tgtEl>
                                      </p:cBhvr>
                                    </p:animEffect>
                                    <p:set>
                                      <p:cBhvr>
                                        <p:cTn id="7" dur="1" fill="hold">
                                          <p:stCondLst>
                                            <p:cond delay="499"/>
                                          </p:stCondLst>
                                        </p:cTn>
                                        <p:tgtEl>
                                          <p:spTgt spid="33795"/>
                                        </p:tgtEl>
                                        <p:attrNameLst>
                                          <p:attrName>style.visibility</p:attrName>
                                        </p:attrNameLst>
                                      </p:cBhvr>
                                      <p:to>
                                        <p:strVal val="hidden"/>
                                      </p:to>
                                    </p:set>
                                  </p:childTnLst>
                                </p:cTn>
                              </p:par>
                              <p:par>
                                <p:cTn id="8" presetID="47"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par>
                          <p:cTn id="13" fill="hold">
                            <p:stCondLst>
                              <p:cond delay="1000"/>
                            </p:stCondLst>
                            <p:childTnLst>
                              <p:par>
                                <p:cTn id="14" presetID="47" presetClass="entr" presetSubtype="0" fill="hold" grpId="0" nodeType="afterEffect">
                                  <p:stCondLst>
                                    <p:cond delay="0"/>
                                  </p:stCondLst>
                                  <p:childTnLst>
                                    <p:set>
                                      <p:cBhvr>
                                        <p:cTn id="15" dur="1" fill="hold">
                                          <p:stCondLst>
                                            <p:cond delay="0"/>
                                          </p:stCondLst>
                                        </p:cTn>
                                        <p:tgtEl>
                                          <p:spTgt spid="4">
                                            <p:graphicEl>
                                              <a:dgm id="{048E7E97-B22B-4544-B97B-CDD9CD7E9F8B}"/>
                                            </p:graphicEl>
                                          </p:spTgt>
                                        </p:tgtEl>
                                        <p:attrNameLst>
                                          <p:attrName>style.visibility</p:attrName>
                                        </p:attrNameLst>
                                      </p:cBhvr>
                                      <p:to>
                                        <p:strVal val="visible"/>
                                      </p:to>
                                    </p:set>
                                    <p:animEffect transition="in" filter="fade">
                                      <p:cBhvr>
                                        <p:cTn id="16" dur="500"/>
                                        <p:tgtEl>
                                          <p:spTgt spid="4">
                                            <p:graphicEl>
                                              <a:dgm id="{048E7E97-B22B-4544-B97B-CDD9CD7E9F8B}"/>
                                            </p:graphicEl>
                                          </p:spTgt>
                                        </p:tgtEl>
                                      </p:cBhvr>
                                    </p:animEffect>
                                    <p:anim calcmode="lin" valueType="num">
                                      <p:cBhvr>
                                        <p:cTn id="17" dur="500" fill="hold"/>
                                        <p:tgtEl>
                                          <p:spTgt spid="4">
                                            <p:graphicEl>
                                              <a:dgm id="{048E7E97-B22B-4544-B97B-CDD9CD7E9F8B}"/>
                                            </p:graphicEl>
                                          </p:spTgt>
                                        </p:tgtEl>
                                        <p:attrNameLst>
                                          <p:attrName>ppt_x</p:attrName>
                                        </p:attrNameLst>
                                      </p:cBhvr>
                                      <p:tavLst>
                                        <p:tav tm="0">
                                          <p:val>
                                            <p:strVal val="#ppt_x"/>
                                          </p:val>
                                        </p:tav>
                                        <p:tav tm="100000">
                                          <p:val>
                                            <p:strVal val="#ppt_x"/>
                                          </p:val>
                                        </p:tav>
                                      </p:tavLst>
                                    </p:anim>
                                    <p:anim calcmode="lin" valueType="num">
                                      <p:cBhvr>
                                        <p:cTn id="18" dur="500" fill="hold"/>
                                        <p:tgtEl>
                                          <p:spTgt spid="4">
                                            <p:graphicEl>
                                              <a:dgm id="{048E7E97-B22B-4544-B97B-CDD9CD7E9F8B}"/>
                                            </p:graphicEl>
                                          </p:spTgt>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7" presetClass="entr" presetSubtype="0" fill="hold" grpId="0" nodeType="afterEffect">
                                  <p:stCondLst>
                                    <p:cond delay="0"/>
                                  </p:stCondLst>
                                  <p:childTnLst>
                                    <p:set>
                                      <p:cBhvr>
                                        <p:cTn id="21" dur="1" fill="hold">
                                          <p:stCondLst>
                                            <p:cond delay="0"/>
                                          </p:stCondLst>
                                        </p:cTn>
                                        <p:tgtEl>
                                          <p:spTgt spid="4">
                                            <p:graphicEl>
                                              <a:dgm id="{F7C278E8-1BC6-4B22-9FBF-87ED6BA8DF1F}"/>
                                            </p:graphicEl>
                                          </p:spTgt>
                                        </p:tgtEl>
                                        <p:attrNameLst>
                                          <p:attrName>style.visibility</p:attrName>
                                        </p:attrNameLst>
                                      </p:cBhvr>
                                      <p:to>
                                        <p:strVal val="visible"/>
                                      </p:to>
                                    </p:set>
                                    <p:animEffect transition="in" filter="fade">
                                      <p:cBhvr>
                                        <p:cTn id="22" dur="500"/>
                                        <p:tgtEl>
                                          <p:spTgt spid="4">
                                            <p:graphicEl>
                                              <a:dgm id="{F7C278E8-1BC6-4B22-9FBF-87ED6BA8DF1F}"/>
                                            </p:graphicEl>
                                          </p:spTgt>
                                        </p:tgtEl>
                                      </p:cBhvr>
                                    </p:animEffect>
                                    <p:anim calcmode="lin" valueType="num">
                                      <p:cBhvr>
                                        <p:cTn id="23" dur="500" fill="hold"/>
                                        <p:tgtEl>
                                          <p:spTgt spid="4">
                                            <p:graphicEl>
                                              <a:dgm id="{F7C278E8-1BC6-4B22-9FBF-87ED6BA8DF1F}"/>
                                            </p:graphicEl>
                                          </p:spTgt>
                                        </p:tgtEl>
                                        <p:attrNameLst>
                                          <p:attrName>ppt_x</p:attrName>
                                        </p:attrNameLst>
                                      </p:cBhvr>
                                      <p:tavLst>
                                        <p:tav tm="0">
                                          <p:val>
                                            <p:strVal val="#ppt_x"/>
                                          </p:val>
                                        </p:tav>
                                        <p:tav tm="100000">
                                          <p:val>
                                            <p:strVal val="#ppt_x"/>
                                          </p:val>
                                        </p:tav>
                                      </p:tavLst>
                                    </p:anim>
                                    <p:anim calcmode="lin" valueType="num">
                                      <p:cBhvr>
                                        <p:cTn id="24" dur="500" fill="hold"/>
                                        <p:tgtEl>
                                          <p:spTgt spid="4">
                                            <p:graphicEl>
                                              <a:dgm id="{F7C278E8-1BC6-4B22-9FBF-87ED6BA8DF1F}"/>
                                            </p:graphicEl>
                                          </p:spTgt>
                                        </p:tgtEl>
                                        <p:attrNameLst>
                                          <p:attrName>ppt_y</p:attrName>
                                        </p:attrNameLst>
                                      </p:cBhvr>
                                      <p:tavLst>
                                        <p:tav tm="0">
                                          <p:val>
                                            <p:strVal val="#ppt_y-.1"/>
                                          </p:val>
                                        </p:tav>
                                        <p:tav tm="100000">
                                          <p:val>
                                            <p:strVal val="#ppt_y"/>
                                          </p:val>
                                        </p:tav>
                                      </p:tavLst>
                                    </p:anim>
                                  </p:childTnLst>
                                </p:cTn>
                              </p:par>
                            </p:childTnLst>
                          </p:cTn>
                        </p:par>
                        <p:par>
                          <p:cTn id="25" fill="hold">
                            <p:stCondLst>
                              <p:cond delay="2000"/>
                            </p:stCondLst>
                            <p:childTnLst>
                              <p:par>
                                <p:cTn id="26" presetID="47" presetClass="entr" presetSubtype="0" fill="hold" grpId="0" nodeType="afterEffect">
                                  <p:stCondLst>
                                    <p:cond delay="0"/>
                                  </p:stCondLst>
                                  <p:childTnLst>
                                    <p:set>
                                      <p:cBhvr>
                                        <p:cTn id="27" dur="1" fill="hold">
                                          <p:stCondLst>
                                            <p:cond delay="0"/>
                                          </p:stCondLst>
                                        </p:cTn>
                                        <p:tgtEl>
                                          <p:spTgt spid="4">
                                            <p:graphicEl>
                                              <a:dgm id="{E47BEE09-A20C-4A56-8E31-B06387377479}"/>
                                            </p:graphicEl>
                                          </p:spTgt>
                                        </p:tgtEl>
                                        <p:attrNameLst>
                                          <p:attrName>style.visibility</p:attrName>
                                        </p:attrNameLst>
                                      </p:cBhvr>
                                      <p:to>
                                        <p:strVal val="visible"/>
                                      </p:to>
                                    </p:set>
                                    <p:animEffect transition="in" filter="fade">
                                      <p:cBhvr>
                                        <p:cTn id="28" dur="500"/>
                                        <p:tgtEl>
                                          <p:spTgt spid="4">
                                            <p:graphicEl>
                                              <a:dgm id="{E47BEE09-A20C-4A56-8E31-B06387377479}"/>
                                            </p:graphicEl>
                                          </p:spTgt>
                                        </p:tgtEl>
                                      </p:cBhvr>
                                    </p:animEffect>
                                    <p:anim calcmode="lin" valueType="num">
                                      <p:cBhvr>
                                        <p:cTn id="29" dur="500" fill="hold"/>
                                        <p:tgtEl>
                                          <p:spTgt spid="4">
                                            <p:graphicEl>
                                              <a:dgm id="{E47BEE09-A20C-4A56-8E31-B06387377479}"/>
                                            </p:graphicEl>
                                          </p:spTgt>
                                        </p:tgtEl>
                                        <p:attrNameLst>
                                          <p:attrName>ppt_x</p:attrName>
                                        </p:attrNameLst>
                                      </p:cBhvr>
                                      <p:tavLst>
                                        <p:tav tm="0">
                                          <p:val>
                                            <p:strVal val="#ppt_x"/>
                                          </p:val>
                                        </p:tav>
                                        <p:tav tm="100000">
                                          <p:val>
                                            <p:strVal val="#ppt_x"/>
                                          </p:val>
                                        </p:tav>
                                      </p:tavLst>
                                    </p:anim>
                                    <p:anim calcmode="lin" valueType="num">
                                      <p:cBhvr>
                                        <p:cTn id="30" dur="500" fill="hold"/>
                                        <p:tgtEl>
                                          <p:spTgt spid="4">
                                            <p:graphicEl>
                                              <a:dgm id="{E47BEE09-A20C-4A56-8E31-B06387377479}"/>
                                            </p:graphicEl>
                                          </p:spTgt>
                                        </p:tgtEl>
                                        <p:attrNameLst>
                                          <p:attrName>ppt_y</p:attrName>
                                        </p:attrNameLst>
                                      </p:cBhvr>
                                      <p:tavLst>
                                        <p:tav tm="0">
                                          <p:val>
                                            <p:strVal val="#ppt_y-.1"/>
                                          </p:val>
                                        </p:tav>
                                        <p:tav tm="100000">
                                          <p:val>
                                            <p:strVal val="#ppt_y"/>
                                          </p:val>
                                        </p:tav>
                                      </p:tavLst>
                                    </p:anim>
                                  </p:childTnLst>
                                </p:cTn>
                              </p:par>
                            </p:childTnLst>
                          </p:cTn>
                        </p:par>
                        <p:par>
                          <p:cTn id="31" fill="hold">
                            <p:stCondLst>
                              <p:cond delay="2500"/>
                            </p:stCondLst>
                            <p:childTnLst>
                              <p:par>
                                <p:cTn id="32" presetID="47" presetClass="entr" presetSubtype="0" fill="hold" grpId="0" nodeType="afterEffect">
                                  <p:stCondLst>
                                    <p:cond delay="0"/>
                                  </p:stCondLst>
                                  <p:childTnLst>
                                    <p:set>
                                      <p:cBhvr>
                                        <p:cTn id="33" dur="1" fill="hold">
                                          <p:stCondLst>
                                            <p:cond delay="0"/>
                                          </p:stCondLst>
                                        </p:cTn>
                                        <p:tgtEl>
                                          <p:spTgt spid="4">
                                            <p:graphicEl>
                                              <a:dgm id="{47644805-364D-463C-944D-8A490281E2B3}"/>
                                            </p:graphicEl>
                                          </p:spTgt>
                                        </p:tgtEl>
                                        <p:attrNameLst>
                                          <p:attrName>style.visibility</p:attrName>
                                        </p:attrNameLst>
                                      </p:cBhvr>
                                      <p:to>
                                        <p:strVal val="visible"/>
                                      </p:to>
                                    </p:set>
                                    <p:animEffect transition="in" filter="fade">
                                      <p:cBhvr>
                                        <p:cTn id="34" dur="500"/>
                                        <p:tgtEl>
                                          <p:spTgt spid="4">
                                            <p:graphicEl>
                                              <a:dgm id="{47644805-364D-463C-944D-8A490281E2B3}"/>
                                            </p:graphicEl>
                                          </p:spTgt>
                                        </p:tgtEl>
                                      </p:cBhvr>
                                    </p:animEffect>
                                    <p:anim calcmode="lin" valueType="num">
                                      <p:cBhvr>
                                        <p:cTn id="35" dur="500" fill="hold"/>
                                        <p:tgtEl>
                                          <p:spTgt spid="4">
                                            <p:graphicEl>
                                              <a:dgm id="{47644805-364D-463C-944D-8A490281E2B3}"/>
                                            </p:graphicEl>
                                          </p:spTgt>
                                        </p:tgtEl>
                                        <p:attrNameLst>
                                          <p:attrName>ppt_x</p:attrName>
                                        </p:attrNameLst>
                                      </p:cBhvr>
                                      <p:tavLst>
                                        <p:tav tm="0">
                                          <p:val>
                                            <p:strVal val="#ppt_x"/>
                                          </p:val>
                                        </p:tav>
                                        <p:tav tm="100000">
                                          <p:val>
                                            <p:strVal val="#ppt_x"/>
                                          </p:val>
                                        </p:tav>
                                      </p:tavLst>
                                    </p:anim>
                                    <p:anim calcmode="lin" valueType="num">
                                      <p:cBhvr>
                                        <p:cTn id="36" dur="500" fill="hold"/>
                                        <p:tgtEl>
                                          <p:spTgt spid="4">
                                            <p:graphicEl>
                                              <a:dgm id="{47644805-364D-463C-944D-8A490281E2B3}"/>
                                            </p:graphicEl>
                                          </p:spTgt>
                                        </p:tgtEl>
                                        <p:attrNameLst>
                                          <p:attrName>ppt_y</p:attrName>
                                        </p:attrNameLst>
                                      </p:cBhvr>
                                      <p:tavLst>
                                        <p:tav tm="0">
                                          <p:val>
                                            <p:strVal val="#ppt_y-.1"/>
                                          </p:val>
                                        </p:tav>
                                        <p:tav tm="100000">
                                          <p:val>
                                            <p:strVal val="#ppt_y"/>
                                          </p:val>
                                        </p:tav>
                                      </p:tavLst>
                                    </p:anim>
                                  </p:childTnLst>
                                </p:cTn>
                              </p:par>
                            </p:childTnLst>
                          </p:cTn>
                        </p:par>
                        <p:par>
                          <p:cTn id="37" fill="hold">
                            <p:stCondLst>
                              <p:cond delay="3000"/>
                            </p:stCondLst>
                            <p:childTnLst>
                              <p:par>
                                <p:cTn id="38" presetID="47" presetClass="entr" presetSubtype="0" fill="hold" grpId="0" nodeType="afterEffect">
                                  <p:stCondLst>
                                    <p:cond delay="0"/>
                                  </p:stCondLst>
                                  <p:childTnLst>
                                    <p:set>
                                      <p:cBhvr>
                                        <p:cTn id="39" dur="1" fill="hold">
                                          <p:stCondLst>
                                            <p:cond delay="0"/>
                                          </p:stCondLst>
                                        </p:cTn>
                                        <p:tgtEl>
                                          <p:spTgt spid="4">
                                            <p:graphicEl>
                                              <a:dgm id="{87194164-9615-4FEB-B072-7B177D91D8A7}"/>
                                            </p:graphicEl>
                                          </p:spTgt>
                                        </p:tgtEl>
                                        <p:attrNameLst>
                                          <p:attrName>style.visibility</p:attrName>
                                        </p:attrNameLst>
                                      </p:cBhvr>
                                      <p:to>
                                        <p:strVal val="visible"/>
                                      </p:to>
                                    </p:set>
                                    <p:animEffect transition="in" filter="fade">
                                      <p:cBhvr>
                                        <p:cTn id="40" dur="500"/>
                                        <p:tgtEl>
                                          <p:spTgt spid="4">
                                            <p:graphicEl>
                                              <a:dgm id="{87194164-9615-4FEB-B072-7B177D91D8A7}"/>
                                            </p:graphicEl>
                                          </p:spTgt>
                                        </p:tgtEl>
                                      </p:cBhvr>
                                    </p:animEffect>
                                    <p:anim calcmode="lin" valueType="num">
                                      <p:cBhvr>
                                        <p:cTn id="41" dur="500" fill="hold"/>
                                        <p:tgtEl>
                                          <p:spTgt spid="4">
                                            <p:graphicEl>
                                              <a:dgm id="{87194164-9615-4FEB-B072-7B177D91D8A7}"/>
                                            </p:graphicEl>
                                          </p:spTgt>
                                        </p:tgtEl>
                                        <p:attrNameLst>
                                          <p:attrName>ppt_x</p:attrName>
                                        </p:attrNameLst>
                                      </p:cBhvr>
                                      <p:tavLst>
                                        <p:tav tm="0">
                                          <p:val>
                                            <p:strVal val="#ppt_x"/>
                                          </p:val>
                                        </p:tav>
                                        <p:tav tm="100000">
                                          <p:val>
                                            <p:strVal val="#ppt_x"/>
                                          </p:val>
                                        </p:tav>
                                      </p:tavLst>
                                    </p:anim>
                                    <p:anim calcmode="lin" valueType="num">
                                      <p:cBhvr>
                                        <p:cTn id="42" dur="500" fill="hold"/>
                                        <p:tgtEl>
                                          <p:spTgt spid="4">
                                            <p:graphicEl>
                                              <a:dgm id="{87194164-9615-4FEB-B072-7B177D91D8A7}"/>
                                            </p:graphicEl>
                                          </p:spTgt>
                                        </p:tgtEl>
                                        <p:attrNameLst>
                                          <p:attrName>ppt_y</p:attrName>
                                        </p:attrNameLst>
                                      </p:cBhvr>
                                      <p:tavLst>
                                        <p:tav tm="0">
                                          <p:val>
                                            <p:strVal val="#ppt_y-.1"/>
                                          </p:val>
                                        </p:tav>
                                        <p:tav tm="100000">
                                          <p:val>
                                            <p:strVal val="#ppt_y"/>
                                          </p:val>
                                        </p:tav>
                                      </p:tavLst>
                                    </p:anim>
                                  </p:childTnLst>
                                </p:cTn>
                              </p:par>
                            </p:childTnLst>
                          </p:cTn>
                        </p:par>
                        <p:par>
                          <p:cTn id="43" fill="hold">
                            <p:stCondLst>
                              <p:cond delay="3500"/>
                            </p:stCondLst>
                            <p:childTnLst>
                              <p:par>
                                <p:cTn id="44" presetID="47" presetClass="entr" presetSubtype="0" fill="hold" grpId="0" nodeType="afterEffect">
                                  <p:stCondLst>
                                    <p:cond delay="0"/>
                                  </p:stCondLst>
                                  <p:childTnLst>
                                    <p:set>
                                      <p:cBhvr>
                                        <p:cTn id="45" dur="1" fill="hold">
                                          <p:stCondLst>
                                            <p:cond delay="0"/>
                                          </p:stCondLst>
                                        </p:cTn>
                                        <p:tgtEl>
                                          <p:spTgt spid="4">
                                            <p:graphicEl>
                                              <a:dgm id="{DE1FF338-6BD4-49A9-B479-9ACA5AA80F6A}"/>
                                            </p:graphicEl>
                                          </p:spTgt>
                                        </p:tgtEl>
                                        <p:attrNameLst>
                                          <p:attrName>style.visibility</p:attrName>
                                        </p:attrNameLst>
                                      </p:cBhvr>
                                      <p:to>
                                        <p:strVal val="visible"/>
                                      </p:to>
                                    </p:set>
                                    <p:animEffect transition="in" filter="fade">
                                      <p:cBhvr>
                                        <p:cTn id="46" dur="500"/>
                                        <p:tgtEl>
                                          <p:spTgt spid="4">
                                            <p:graphicEl>
                                              <a:dgm id="{DE1FF338-6BD4-49A9-B479-9ACA5AA80F6A}"/>
                                            </p:graphicEl>
                                          </p:spTgt>
                                        </p:tgtEl>
                                      </p:cBhvr>
                                    </p:animEffect>
                                    <p:anim calcmode="lin" valueType="num">
                                      <p:cBhvr>
                                        <p:cTn id="47" dur="500" fill="hold"/>
                                        <p:tgtEl>
                                          <p:spTgt spid="4">
                                            <p:graphicEl>
                                              <a:dgm id="{DE1FF338-6BD4-49A9-B479-9ACA5AA80F6A}"/>
                                            </p:graphicEl>
                                          </p:spTgt>
                                        </p:tgtEl>
                                        <p:attrNameLst>
                                          <p:attrName>ppt_x</p:attrName>
                                        </p:attrNameLst>
                                      </p:cBhvr>
                                      <p:tavLst>
                                        <p:tav tm="0">
                                          <p:val>
                                            <p:strVal val="#ppt_x"/>
                                          </p:val>
                                        </p:tav>
                                        <p:tav tm="100000">
                                          <p:val>
                                            <p:strVal val="#ppt_x"/>
                                          </p:val>
                                        </p:tav>
                                      </p:tavLst>
                                    </p:anim>
                                    <p:anim calcmode="lin" valueType="num">
                                      <p:cBhvr>
                                        <p:cTn id="48" dur="500" fill="hold"/>
                                        <p:tgtEl>
                                          <p:spTgt spid="4">
                                            <p:graphicEl>
                                              <a:dgm id="{DE1FF338-6BD4-49A9-B479-9ACA5AA80F6A}"/>
                                            </p:graphicEl>
                                          </p:spTgt>
                                        </p:tgtEl>
                                        <p:attrNameLst>
                                          <p:attrName>ppt_y</p:attrName>
                                        </p:attrNameLst>
                                      </p:cBhvr>
                                      <p:tavLst>
                                        <p:tav tm="0">
                                          <p:val>
                                            <p:strVal val="#ppt_y-.1"/>
                                          </p:val>
                                        </p:tav>
                                        <p:tav tm="100000">
                                          <p:val>
                                            <p:strVal val="#ppt_y"/>
                                          </p:val>
                                        </p:tav>
                                      </p:tavLst>
                                    </p:anim>
                                  </p:childTnLst>
                                </p:cTn>
                              </p:par>
                            </p:childTnLst>
                          </p:cTn>
                        </p:par>
                        <p:par>
                          <p:cTn id="49" fill="hold">
                            <p:stCondLst>
                              <p:cond delay="4000"/>
                            </p:stCondLst>
                            <p:childTnLst>
                              <p:par>
                                <p:cTn id="50" presetID="47" presetClass="entr" presetSubtype="0" fill="hold" grpId="0" nodeType="afterEffect">
                                  <p:stCondLst>
                                    <p:cond delay="0"/>
                                  </p:stCondLst>
                                  <p:childTnLst>
                                    <p:set>
                                      <p:cBhvr>
                                        <p:cTn id="51" dur="1" fill="hold">
                                          <p:stCondLst>
                                            <p:cond delay="0"/>
                                          </p:stCondLst>
                                        </p:cTn>
                                        <p:tgtEl>
                                          <p:spTgt spid="4">
                                            <p:graphicEl>
                                              <a:dgm id="{A7C60CE6-372F-478E-811B-FEDF02B6D187}"/>
                                            </p:graphicEl>
                                          </p:spTgt>
                                        </p:tgtEl>
                                        <p:attrNameLst>
                                          <p:attrName>style.visibility</p:attrName>
                                        </p:attrNameLst>
                                      </p:cBhvr>
                                      <p:to>
                                        <p:strVal val="visible"/>
                                      </p:to>
                                    </p:set>
                                    <p:animEffect transition="in" filter="fade">
                                      <p:cBhvr>
                                        <p:cTn id="52" dur="500"/>
                                        <p:tgtEl>
                                          <p:spTgt spid="4">
                                            <p:graphicEl>
                                              <a:dgm id="{A7C60CE6-372F-478E-811B-FEDF02B6D187}"/>
                                            </p:graphicEl>
                                          </p:spTgt>
                                        </p:tgtEl>
                                      </p:cBhvr>
                                    </p:animEffect>
                                    <p:anim calcmode="lin" valueType="num">
                                      <p:cBhvr>
                                        <p:cTn id="53" dur="500" fill="hold"/>
                                        <p:tgtEl>
                                          <p:spTgt spid="4">
                                            <p:graphicEl>
                                              <a:dgm id="{A7C60CE6-372F-478E-811B-FEDF02B6D187}"/>
                                            </p:graphicEl>
                                          </p:spTgt>
                                        </p:tgtEl>
                                        <p:attrNameLst>
                                          <p:attrName>ppt_x</p:attrName>
                                        </p:attrNameLst>
                                      </p:cBhvr>
                                      <p:tavLst>
                                        <p:tav tm="0">
                                          <p:val>
                                            <p:strVal val="#ppt_x"/>
                                          </p:val>
                                        </p:tav>
                                        <p:tav tm="100000">
                                          <p:val>
                                            <p:strVal val="#ppt_x"/>
                                          </p:val>
                                        </p:tav>
                                      </p:tavLst>
                                    </p:anim>
                                    <p:anim calcmode="lin" valueType="num">
                                      <p:cBhvr>
                                        <p:cTn id="54" dur="500" fill="hold"/>
                                        <p:tgtEl>
                                          <p:spTgt spid="4">
                                            <p:graphicEl>
                                              <a:dgm id="{A7C60CE6-372F-478E-811B-FEDF02B6D187}"/>
                                            </p:graphicEl>
                                          </p:spTgt>
                                        </p:tgtEl>
                                        <p:attrNameLst>
                                          <p:attrName>ppt_y</p:attrName>
                                        </p:attrNameLst>
                                      </p:cBhvr>
                                      <p:tavLst>
                                        <p:tav tm="0">
                                          <p:val>
                                            <p:strVal val="#ppt_y-.1"/>
                                          </p:val>
                                        </p:tav>
                                        <p:tav tm="100000">
                                          <p:val>
                                            <p:strVal val="#ppt_y"/>
                                          </p:val>
                                        </p:tav>
                                      </p:tavLst>
                                    </p:anim>
                                  </p:childTnLst>
                                </p:cTn>
                              </p:par>
                            </p:childTnLst>
                          </p:cTn>
                        </p:par>
                        <p:par>
                          <p:cTn id="55" fill="hold">
                            <p:stCondLst>
                              <p:cond delay="4500"/>
                            </p:stCondLst>
                            <p:childTnLst>
                              <p:par>
                                <p:cTn id="56" presetID="47" presetClass="entr" presetSubtype="0" fill="hold" grpId="0" nodeType="afterEffect">
                                  <p:stCondLst>
                                    <p:cond delay="0"/>
                                  </p:stCondLst>
                                  <p:childTnLst>
                                    <p:set>
                                      <p:cBhvr>
                                        <p:cTn id="57" dur="1" fill="hold">
                                          <p:stCondLst>
                                            <p:cond delay="0"/>
                                          </p:stCondLst>
                                        </p:cTn>
                                        <p:tgtEl>
                                          <p:spTgt spid="4">
                                            <p:graphicEl>
                                              <a:dgm id="{1765010B-29B7-49D1-8F44-07D4FF97EA6F}"/>
                                            </p:graphicEl>
                                          </p:spTgt>
                                        </p:tgtEl>
                                        <p:attrNameLst>
                                          <p:attrName>style.visibility</p:attrName>
                                        </p:attrNameLst>
                                      </p:cBhvr>
                                      <p:to>
                                        <p:strVal val="visible"/>
                                      </p:to>
                                    </p:set>
                                    <p:animEffect transition="in" filter="fade">
                                      <p:cBhvr>
                                        <p:cTn id="58" dur="500"/>
                                        <p:tgtEl>
                                          <p:spTgt spid="4">
                                            <p:graphicEl>
                                              <a:dgm id="{1765010B-29B7-49D1-8F44-07D4FF97EA6F}"/>
                                            </p:graphicEl>
                                          </p:spTgt>
                                        </p:tgtEl>
                                      </p:cBhvr>
                                    </p:animEffect>
                                    <p:anim calcmode="lin" valueType="num">
                                      <p:cBhvr>
                                        <p:cTn id="59" dur="500" fill="hold"/>
                                        <p:tgtEl>
                                          <p:spTgt spid="4">
                                            <p:graphicEl>
                                              <a:dgm id="{1765010B-29B7-49D1-8F44-07D4FF97EA6F}"/>
                                            </p:graphicEl>
                                          </p:spTgt>
                                        </p:tgtEl>
                                        <p:attrNameLst>
                                          <p:attrName>ppt_x</p:attrName>
                                        </p:attrNameLst>
                                      </p:cBhvr>
                                      <p:tavLst>
                                        <p:tav tm="0">
                                          <p:val>
                                            <p:strVal val="#ppt_x"/>
                                          </p:val>
                                        </p:tav>
                                        <p:tav tm="100000">
                                          <p:val>
                                            <p:strVal val="#ppt_x"/>
                                          </p:val>
                                        </p:tav>
                                      </p:tavLst>
                                    </p:anim>
                                    <p:anim calcmode="lin" valueType="num">
                                      <p:cBhvr>
                                        <p:cTn id="60" dur="500" fill="hold"/>
                                        <p:tgtEl>
                                          <p:spTgt spid="4">
                                            <p:graphicEl>
                                              <a:dgm id="{1765010B-29B7-49D1-8F44-07D4FF97EA6F}"/>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Graphic spid="4" grpId="0" uiExpand="1">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4401205"/>
          </a:xfrm>
          <a:prstGeom prst="rect">
            <a:avLst/>
          </a:prstGeom>
          <a:noFill/>
          <a:ln>
            <a:solidFill>
              <a:schemeClr val="tx2">
                <a:lumMod val="60000"/>
                <a:lumOff val="40000"/>
              </a:schemeClr>
            </a:solidFill>
            <a:prstDash val="dash"/>
          </a:ln>
        </p:spPr>
        <p:txBody>
          <a:bodyPr wrap="square" rtlCol="0">
            <a:spAutoFit/>
          </a:bodyPr>
          <a:lstStyle/>
          <a:p>
            <a:pPr lvl="0"/>
            <a:r>
              <a:rPr lang="ru-RU" sz="1400" b="1" dirty="0" smtClean="0">
                <a:solidFill>
                  <a:srgbClr val="C00000"/>
                </a:solidFill>
                <a:cs typeface="Arial" pitchFamily="34" charset="0"/>
              </a:rPr>
              <a:t>Определение миссии и целей предприятия</a:t>
            </a:r>
          </a:p>
          <a:p>
            <a:r>
              <a:rPr lang="ru-RU" sz="1400" dirty="0" smtClean="0">
                <a:cs typeface="Arial" pitchFamily="34" charset="0"/>
              </a:rPr>
              <a:t>Формулирование миссии и целей предприятия на различных временных интервалах определяет функциональные возможности </a:t>
            </a:r>
            <a:r>
              <a:rPr lang="ru-RU" sz="1400" dirty="0" err="1" smtClean="0">
                <a:cs typeface="Arial" pitchFamily="34" charset="0"/>
              </a:rPr>
              <a:t>проектируемой</a:t>
            </a:r>
            <a:r>
              <a:rPr lang="ru-RU" sz="1400" dirty="0" smtClean="0">
                <a:cs typeface="Arial" pitchFamily="34" charset="0"/>
              </a:rPr>
              <a:t> информационной системы, а также помогает выявить ее специфические особенности.</a:t>
            </a:r>
          </a:p>
          <a:p>
            <a:endParaRPr lang="ru-RU" sz="1400" dirty="0" smtClean="0">
              <a:cs typeface="Arial" pitchFamily="34" charset="0"/>
            </a:endParaRPr>
          </a:p>
          <a:p>
            <a:pPr lvl="0"/>
            <a:r>
              <a:rPr lang="ru-RU" sz="1400" b="1" dirty="0" smtClean="0">
                <a:solidFill>
                  <a:srgbClr val="C00000"/>
                </a:solidFill>
                <a:cs typeface="Arial" pitchFamily="34" charset="0"/>
              </a:rPr>
              <a:t>Уточнение видов деятельности предприятия</a:t>
            </a:r>
          </a:p>
          <a:p>
            <a:r>
              <a:rPr lang="ru-RU" sz="1400" dirty="0" smtClean="0">
                <a:cs typeface="Arial" pitchFamily="34" charset="0"/>
              </a:rPr>
              <a:t>После определения миссии и целей предприятия выделяются виды его </a:t>
            </a:r>
            <a:br>
              <a:rPr lang="ru-RU" sz="1400" dirty="0" smtClean="0">
                <a:cs typeface="Arial" pitchFamily="34" charset="0"/>
              </a:rPr>
            </a:br>
            <a:r>
              <a:rPr lang="ru-RU" sz="1400" dirty="0" smtClean="0">
                <a:cs typeface="Arial" pitchFamily="34" charset="0"/>
              </a:rPr>
              <a:t>деятельности для последующего разделения информационных потоков по различным направлениям. Это относится также и к финансовой стороне деятельности компании. Подобное структурирование позволяет определять отдельно эффективность деятельности каждого вида бизнеса, и кроме этого получать </a:t>
            </a:r>
            <a:r>
              <a:rPr lang="ru-RU" sz="1400" dirty="0" err="1" smtClean="0">
                <a:cs typeface="Arial" pitchFamily="34" charset="0"/>
              </a:rPr>
              <a:t>консолидированную</a:t>
            </a:r>
            <a:r>
              <a:rPr lang="ru-RU" sz="1400" dirty="0" smtClean="0">
                <a:cs typeface="Arial" pitchFamily="34" charset="0"/>
              </a:rPr>
              <a:t> оценку эффективности деятельности компании в целом.</a:t>
            </a:r>
            <a:endParaRPr lang="ru-RU" sz="1400"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bg/>
                                          </p:spTgt>
                                        </p:tgtEl>
                                        <p:attrNameLst>
                                          <p:attrName>style.visibility</p:attrName>
                                        </p:attrNameLst>
                                      </p:cBhvr>
                                      <p:to>
                                        <p:strVal val="visible"/>
                                      </p:to>
                                    </p:set>
                                    <p:anim calcmode="lin" valueType="num">
                                      <p:cBhvr additive="base">
                                        <p:cTn id="7" dur="500" fill="hold"/>
                                        <p:tgtEl>
                                          <p:spTgt spid="7">
                                            <p:bg/>
                                          </p:spTgt>
                                        </p:tgtEl>
                                        <p:attrNameLst>
                                          <p:attrName>ppt_x</p:attrName>
                                        </p:attrNameLst>
                                      </p:cBhvr>
                                      <p:tavLst>
                                        <p:tav tm="0">
                                          <p:val>
                                            <p:strVal val="1+#ppt_w/2"/>
                                          </p:val>
                                        </p:tav>
                                        <p:tav tm="100000">
                                          <p:val>
                                            <p:strVal val="#ppt_x"/>
                                          </p:val>
                                        </p:tav>
                                      </p:tavLst>
                                    </p:anim>
                                    <p:anim calcmode="lin" valueType="num">
                                      <p:cBhvr additive="base">
                                        <p:cTn id="8" dur="500" fill="hold"/>
                                        <p:tgtEl>
                                          <p:spTgt spid="7">
                                            <p:bg/>
                                          </p:spTgt>
                                        </p:tgtEl>
                                        <p:attrNameLst>
                                          <p:attrName>ppt_y</p:attrName>
                                        </p:attrNameLst>
                                      </p:cBhvr>
                                      <p:tavLst>
                                        <p:tav tm="0">
                                          <p:val>
                                            <p:strVal val="#ppt_y"/>
                                          </p:val>
                                        </p:tav>
                                        <p:tav tm="100000">
                                          <p:val>
                                            <p:strVal val="#ppt_y"/>
                                          </p:val>
                                        </p:tav>
                                      </p:tavLst>
                                    </p:anim>
                                  </p:childTnLst>
                                </p:cTn>
                              </p:par>
                              <p:par>
                                <p:cTn id="9" presetID="7" presetClass="entr" presetSubtype="2"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ppt_y"/>
                                          </p:val>
                                        </p:tav>
                                        <p:tav tm="100000">
                                          <p:val>
                                            <p:strVal val="#ppt_y"/>
                                          </p:val>
                                        </p:tav>
                                      </p:tavLst>
                                    </p:anim>
                                  </p:childTnLst>
                                </p:cTn>
                              </p:par>
                              <p:par>
                                <p:cTn id="13" presetID="7" presetClass="entr" presetSubtype="2" fill="hold" grpId="0" nodeType="with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additive="base">
                                        <p:cTn id="15" dur="500" fill="hold"/>
                                        <p:tgtEl>
                                          <p:spTgt spid="7">
                                            <p:txEl>
                                              <p:pRg st="1" end="1"/>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7">
                                            <p:txEl>
                                              <p:pRg st="1" end="1"/>
                                            </p:txEl>
                                          </p:spTgt>
                                        </p:tgtEl>
                                        <p:attrNameLst>
                                          <p:attrName>ppt_y</p:attrName>
                                        </p:attrNameLst>
                                      </p:cBhvr>
                                      <p:tavLst>
                                        <p:tav tm="0">
                                          <p:val>
                                            <p:strVal val="#ppt_y"/>
                                          </p:val>
                                        </p:tav>
                                        <p:tav tm="100000">
                                          <p:val>
                                            <p:strVal val="#ppt_y"/>
                                          </p:val>
                                        </p:tav>
                                      </p:tavLst>
                                    </p:anim>
                                  </p:childTnLst>
                                </p:cTn>
                              </p:par>
                              <p:par>
                                <p:cTn id="17" presetID="7" presetClass="entr" presetSubtype="2" fill="hold" grpId="0" nodeType="with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ppt_y"/>
                                          </p:val>
                                        </p:tav>
                                        <p:tav tm="100000">
                                          <p:val>
                                            <p:strVal val="#ppt_y"/>
                                          </p:val>
                                        </p:tav>
                                      </p:tavLst>
                                    </p:anim>
                                  </p:childTnLst>
                                </p:cTn>
                              </p:par>
                              <p:par>
                                <p:cTn id="21" presetID="7" presetClass="entr" presetSubtype="2" fill="hold" grpId="0" nodeType="with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 calcmode="lin" valueType="num">
                                      <p:cBhvr additive="base">
                                        <p:cTn id="23" dur="500" fill="hold"/>
                                        <p:tgtEl>
                                          <p:spTgt spid="7">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allAtOnce"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2031325"/>
          </a:xfrm>
          <a:prstGeom prst="rect">
            <a:avLst/>
          </a:prstGeom>
          <a:noFill/>
          <a:ln>
            <a:solidFill>
              <a:schemeClr val="tx2">
                <a:lumMod val="60000"/>
                <a:lumOff val="40000"/>
              </a:schemeClr>
            </a:solidFill>
            <a:prstDash val="dash"/>
          </a:ln>
        </p:spPr>
        <p:txBody>
          <a:bodyPr wrap="square" rtlCol="0">
            <a:spAutoFit/>
          </a:bodyPr>
          <a:lstStyle/>
          <a:p>
            <a:r>
              <a:rPr lang="ru-RU" sz="1400" b="1" dirty="0" smtClean="0">
                <a:solidFill>
                  <a:srgbClr val="C00000"/>
                </a:solidFill>
                <a:cs typeface="Arial" pitchFamily="34" charset="0"/>
              </a:rPr>
              <a:t>Уточнение и описание организационной и функциональной структуры предприятия</a:t>
            </a:r>
          </a:p>
          <a:p>
            <a:pPr lvl="0"/>
            <a:r>
              <a:rPr lang="ru-RU" sz="1400" dirty="0" smtClean="0">
                <a:cs typeface="Arial" pitchFamily="34" charset="0"/>
              </a:rPr>
              <a:t>Следующим этапом после общего описания предприятия является описание его организационной и функциональной структуры. Это необходимо для определения участников </a:t>
            </a:r>
            <a:r>
              <a:rPr lang="ru-RU" sz="1400" dirty="0" err="1" smtClean="0">
                <a:cs typeface="Arial" pitchFamily="34" charset="0"/>
              </a:rPr>
              <a:t>выполняемых</a:t>
            </a:r>
            <a:r>
              <a:rPr lang="ru-RU" sz="1400" dirty="0" smtClean="0">
                <a:cs typeface="Arial" pitchFamily="34" charset="0"/>
              </a:rPr>
              <a:t> действий в рамках бизнес-процессов, а также для установления уровней принятия решений.</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4185761"/>
          </a:xfrm>
          <a:prstGeom prst="rect">
            <a:avLst/>
          </a:prstGeom>
          <a:noFill/>
          <a:ln>
            <a:solidFill>
              <a:schemeClr val="tx2">
                <a:lumMod val="60000"/>
                <a:lumOff val="40000"/>
              </a:schemeClr>
            </a:solidFill>
            <a:prstDash val="dash"/>
          </a:ln>
        </p:spPr>
        <p:txBody>
          <a:bodyPr wrap="square" rtlCol="0">
            <a:spAutoFit/>
          </a:bodyPr>
          <a:lstStyle/>
          <a:p>
            <a:pPr lvl="0"/>
            <a:r>
              <a:rPr lang="ru-RU" sz="1400" b="1" dirty="0" smtClean="0">
                <a:solidFill>
                  <a:srgbClr val="C00000"/>
                </a:solidFill>
                <a:cs typeface="Arial" pitchFamily="34" charset="0"/>
              </a:rPr>
              <a:t>Определения перечня основных задач, </a:t>
            </a:r>
            <a:r>
              <a:rPr lang="ru-RU" sz="1400" b="1" dirty="0" err="1" smtClean="0">
                <a:solidFill>
                  <a:srgbClr val="C00000"/>
                </a:solidFill>
                <a:cs typeface="Arial" pitchFamily="34" charset="0"/>
              </a:rPr>
              <a:t>решаемых</a:t>
            </a:r>
            <a:r>
              <a:rPr lang="ru-RU" sz="1400" b="1" dirty="0" smtClean="0">
                <a:solidFill>
                  <a:srgbClr val="C00000"/>
                </a:solidFill>
                <a:cs typeface="Arial" pitchFamily="34" charset="0"/>
              </a:rPr>
              <a:t> информационной системой</a:t>
            </a:r>
          </a:p>
          <a:p>
            <a:r>
              <a:rPr lang="ru-RU" sz="1400" dirty="0" smtClean="0">
                <a:cs typeface="Arial" pitchFamily="34" charset="0"/>
              </a:rPr>
              <a:t>На этом этапе определяется перечень основных задач, которые необходимо решить с помощью </a:t>
            </a:r>
            <a:r>
              <a:rPr lang="ru-RU" sz="1400" dirty="0" err="1" smtClean="0">
                <a:cs typeface="Arial" pitchFamily="34" charset="0"/>
              </a:rPr>
              <a:t>автоматизированной</a:t>
            </a:r>
            <a:r>
              <a:rPr lang="ru-RU" sz="1400" dirty="0" smtClean="0">
                <a:cs typeface="Arial" pitchFamily="34" charset="0"/>
              </a:rPr>
              <a:t> системы. Это поможет установить границы </a:t>
            </a:r>
            <a:r>
              <a:rPr lang="ru-RU" sz="1400" dirty="0" err="1" smtClean="0">
                <a:cs typeface="Arial" pitchFamily="34" charset="0"/>
              </a:rPr>
              <a:t>проектируемой</a:t>
            </a:r>
            <a:r>
              <a:rPr lang="ru-RU" sz="1400" dirty="0" smtClean="0">
                <a:cs typeface="Arial" pitchFamily="34" charset="0"/>
              </a:rPr>
              <a:t> информационной системы, которые позволяют выявить состав подразделений, </a:t>
            </a:r>
            <a:r>
              <a:rPr lang="ru-RU" sz="1400" dirty="0" err="1" smtClean="0">
                <a:cs typeface="Arial" pitchFamily="34" charset="0"/>
              </a:rPr>
              <a:t>вовлеченных</a:t>
            </a:r>
            <a:r>
              <a:rPr lang="ru-RU" sz="1400" dirty="0" smtClean="0">
                <a:cs typeface="Arial" pitchFamily="34" charset="0"/>
              </a:rPr>
              <a:t> в автоматизацию, а также функции, подлежащие автоматизации.</a:t>
            </a:r>
          </a:p>
          <a:p>
            <a:endParaRPr lang="ru-RU" sz="1400" dirty="0" smtClean="0">
              <a:cs typeface="Arial" pitchFamily="34" charset="0"/>
            </a:endParaRPr>
          </a:p>
          <a:p>
            <a:pPr lvl="0"/>
            <a:r>
              <a:rPr lang="ru-RU" sz="1400" b="1" dirty="0" smtClean="0">
                <a:solidFill>
                  <a:srgbClr val="C00000"/>
                </a:solidFill>
                <a:cs typeface="Arial" pitchFamily="34" charset="0"/>
              </a:rPr>
              <a:t>Определение границ </a:t>
            </a:r>
            <a:r>
              <a:rPr lang="ru-RU" sz="1400" b="1" dirty="0" err="1" smtClean="0">
                <a:solidFill>
                  <a:srgbClr val="C00000"/>
                </a:solidFill>
                <a:cs typeface="Arial" pitchFamily="34" charset="0"/>
              </a:rPr>
              <a:t>разрабатываемой</a:t>
            </a:r>
            <a:r>
              <a:rPr lang="ru-RU" sz="1400" b="1" dirty="0" smtClean="0">
                <a:solidFill>
                  <a:srgbClr val="C00000"/>
                </a:solidFill>
                <a:cs typeface="Arial" pitchFamily="34" charset="0"/>
              </a:rPr>
              <a:t> информационной системы</a:t>
            </a:r>
          </a:p>
          <a:p>
            <a:r>
              <a:rPr lang="ru-RU" sz="1400" dirty="0" smtClean="0">
                <a:cs typeface="Arial" pitchFamily="34" charset="0"/>
              </a:rPr>
              <a:t>После определения границ </a:t>
            </a:r>
            <a:r>
              <a:rPr lang="ru-RU" sz="1400" dirty="0" err="1" smtClean="0">
                <a:cs typeface="Arial" pitchFamily="34" charset="0"/>
              </a:rPr>
              <a:t>проектируемой</a:t>
            </a:r>
            <a:r>
              <a:rPr lang="ru-RU" sz="1400" dirty="0" smtClean="0">
                <a:cs typeface="Arial" pitchFamily="34" charset="0"/>
              </a:rPr>
              <a:t> информационной системы составляется список бизнес-процессов для последующей автоматизации (например, процесс продажи товара, оказания услуги, контроля выполнения условий договора и т. д.).</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2893100"/>
          </a:xfrm>
          <a:prstGeom prst="rect">
            <a:avLst/>
          </a:prstGeom>
          <a:noFill/>
          <a:ln>
            <a:solidFill>
              <a:schemeClr val="tx2">
                <a:lumMod val="60000"/>
                <a:lumOff val="40000"/>
              </a:schemeClr>
            </a:solidFill>
            <a:prstDash val="dash"/>
          </a:ln>
        </p:spPr>
        <p:txBody>
          <a:bodyPr wrap="square" rtlCol="0">
            <a:spAutoFit/>
          </a:bodyPr>
          <a:lstStyle/>
          <a:p>
            <a:r>
              <a:rPr lang="ru-RU" sz="1400" dirty="0" smtClean="0">
                <a:cs typeface="Arial" pitchFamily="34" charset="0"/>
              </a:rPr>
              <a:t>На этом этапе каждый процесс анализируется. Для анализа проводятся беседы с ключевыми сотрудниками: с теми, кто владеет информацией – происходит передача информации о работе предприятия. </a:t>
            </a:r>
          </a:p>
          <a:p>
            <a:endParaRPr lang="ru-RU" sz="1400" dirty="0" smtClean="0">
              <a:cs typeface="Arial" pitchFamily="34" charset="0"/>
            </a:endParaRPr>
          </a:p>
          <a:p>
            <a:r>
              <a:rPr lang="ru-RU" sz="1400" dirty="0" smtClean="0">
                <a:cs typeface="Arial" pitchFamily="34" charset="0"/>
              </a:rPr>
              <a:t>Случается, что руководители и подчиненные представляют работу предприятия не совсем одинаково. Для учета возможных разногласий беседы проводятся также с некоторыми  непосредственными исполнителями. В результате составляются схемы бизнес-процессов.</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4401205"/>
          </a:xfrm>
          <a:prstGeom prst="rect">
            <a:avLst/>
          </a:prstGeom>
          <a:noFill/>
          <a:ln>
            <a:solidFill>
              <a:schemeClr val="tx2">
                <a:lumMod val="60000"/>
                <a:lumOff val="40000"/>
              </a:schemeClr>
            </a:solidFill>
            <a:prstDash val="dash"/>
          </a:ln>
        </p:spPr>
        <p:txBody>
          <a:bodyPr wrap="square" rtlCol="0">
            <a:spAutoFit/>
          </a:bodyPr>
          <a:lstStyle/>
          <a:p>
            <a:r>
              <a:rPr lang="ru-RU" sz="1400" dirty="0" smtClean="0">
                <a:cs typeface="Arial" pitchFamily="34" charset="0"/>
              </a:rPr>
              <a:t>Создание схем бизнес-процессов происходит с использованием специального программного обеспечения. При этом бизнес-процессы компании декомпозируются до необходимого уровня, обычно до конкретных действий, </a:t>
            </a:r>
            <a:r>
              <a:rPr lang="ru-RU" sz="1400" dirty="0" err="1" smtClean="0">
                <a:cs typeface="Arial" pitchFamily="34" charset="0"/>
              </a:rPr>
              <a:t>предпринимаемых</a:t>
            </a:r>
            <a:r>
              <a:rPr lang="ru-RU" sz="1400" dirty="0" smtClean="0">
                <a:cs typeface="Arial" pitchFamily="34" charset="0"/>
              </a:rPr>
              <a:t> сотрудником (телефонный звонок, подготовка договора, согласование стоимости позиций счета и т.п.).</a:t>
            </a:r>
          </a:p>
          <a:p>
            <a:endParaRPr lang="ru-RU" sz="1400" dirty="0" smtClean="0">
              <a:cs typeface="Arial" pitchFamily="34" charset="0"/>
            </a:endParaRPr>
          </a:p>
          <a:p>
            <a:r>
              <a:rPr lang="ru-RU" sz="1400" dirty="0" smtClean="0">
                <a:cs typeface="Arial" pitchFamily="34" charset="0"/>
              </a:rPr>
              <a:t>Определяются сценарии согласования и перемещения документов на предприятии (например, менеджер, сформировав заявку на покупку, передает ее в отдел подготовки заказа). Определяются входные и выходные формы документов, и методы работы с ними. Проектируются отчетные формы для руководителей. Затем, на основе согласованных с заказчиком схем бизнес-процессов, составляются должностные инструкции для пользователей.</a:t>
            </a:r>
            <a:endParaRPr lang="ru-RU" sz="1400"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трелка вниз 4"/>
          <p:cNvSpPr/>
          <p:nvPr/>
        </p:nvSpPr>
        <p:spPr>
          <a:xfrm>
            <a:off x="214282" y="1857364"/>
            <a:ext cx="2571768" cy="4357718"/>
          </a:xfrm>
          <a:prstGeom prst="downArrow">
            <a:avLst>
              <a:gd name="adj1" fmla="val 50000"/>
              <a:gd name="adj2" fmla="val 42098"/>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a:xfrm>
            <a:off x="571472" y="214290"/>
            <a:ext cx="8229600" cy="1000132"/>
          </a:xfrm>
        </p:spPr>
        <p:txBody>
          <a:bodyPr>
            <a:noAutofit/>
          </a:bodyPr>
          <a:lstStyle/>
          <a:p>
            <a:pPr>
              <a:lnSpc>
                <a:spcPct val="90000"/>
              </a:lnSpc>
            </a:pPr>
            <a:r>
              <a:rPr lang="ru-RU" sz="3400" b="1" dirty="0" smtClean="0">
                <a:latin typeface="Tahoma" pitchFamily="34" charset="0"/>
                <a:cs typeface="Tahoma" pitchFamily="34" charset="0"/>
              </a:rPr>
              <a:t>Этапы обследования </a:t>
            </a:r>
            <a:r>
              <a:rPr lang="ru-RU" sz="3400" dirty="0" smtClean="0">
                <a:latin typeface="Tahoma" pitchFamily="34" charset="0"/>
                <a:cs typeface="Tahoma" pitchFamily="34" charset="0"/>
              </a:rPr>
              <a:t/>
            </a:r>
            <a:br>
              <a:rPr lang="ru-RU" sz="3400" dirty="0" smtClean="0">
                <a:latin typeface="Tahoma" pitchFamily="34" charset="0"/>
                <a:cs typeface="Tahoma" pitchFamily="34" charset="0"/>
              </a:rPr>
            </a:br>
            <a:r>
              <a:rPr lang="ru-RU" sz="3400" dirty="0" smtClean="0">
                <a:latin typeface="Tahoma" pitchFamily="34" charset="0"/>
                <a:cs typeface="Tahoma" pitchFamily="34" charset="0"/>
              </a:rPr>
              <a:t>деятельности предприятия</a:t>
            </a:r>
            <a:endParaRPr lang="ru-RU" sz="3400" dirty="0">
              <a:latin typeface="Tahoma" pitchFamily="34" charset="0"/>
              <a:cs typeface="Tahoma" pitchFamily="34" charset="0"/>
            </a:endParaRPr>
          </a:p>
        </p:txBody>
      </p:sp>
      <p:graphicFrame>
        <p:nvGraphicFramePr>
          <p:cNvPr id="4" name="Схема 3"/>
          <p:cNvGraphicFramePr/>
          <p:nvPr/>
        </p:nvGraphicFramePr>
        <p:xfrm>
          <a:off x="1285852" y="1714488"/>
          <a:ext cx="2857520" cy="4643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4714876" y="1857364"/>
            <a:ext cx="3929090" cy="1815882"/>
          </a:xfrm>
          <a:prstGeom prst="rect">
            <a:avLst/>
          </a:prstGeom>
          <a:noFill/>
          <a:ln>
            <a:solidFill>
              <a:schemeClr val="tx2">
                <a:lumMod val="60000"/>
                <a:lumOff val="40000"/>
              </a:schemeClr>
            </a:solidFill>
            <a:prstDash val="dash"/>
          </a:ln>
        </p:spPr>
        <p:txBody>
          <a:bodyPr wrap="square" rtlCol="0">
            <a:spAutoFit/>
          </a:bodyPr>
          <a:lstStyle/>
          <a:p>
            <a:pPr lvl="0"/>
            <a:r>
              <a:rPr lang="ru-RU" sz="1400" b="1" dirty="0" smtClean="0">
                <a:solidFill>
                  <a:srgbClr val="C00000"/>
                </a:solidFill>
                <a:cs typeface="Arial" pitchFamily="34" charset="0"/>
              </a:rPr>
              <a:t>Оценка бизнес-процессов и рекомендации по оптимизации работы</a:t>
            </a:r>
          </a:p>
          <a:p>
            <a:r>
              <a:rPr lang="ru-RU" sz="1400" dirty="0" smtClean="0">
                <a:cs typeface="Arial" pitchFamily="34" charset="0"/>
              </a:rPr>
              <a:t>Возможности, </a:t>
            </a:r>
            <a:r>
              <a:rPr lang="ru-RU" sz="1400" dirty="0" err="1" smtClean="0">
                <a:cs typeface="Arial" pitchFamily="34" charset="0"/>
              </a:rPr>
              <a:t>предоставляемые</a:t>
            </a:r>
            <a:r>
              <a:rPr lang="ru-RU" sz="1400" dirty="0" smtClean="0">
                <a:cs typeface="Arial" pitchFamily="34" charset="0"/>
              </a:rPr>
              <a:t> информационной системой, могут оптимизировать некоторые процессы в работе предприятия. В этом случае рекомендации по изменению предоставляются заказчику для анализа.</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Начальная">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600</Words>
  <Application>Microsoft Office PowerPoint</Application>
  <PresentationFormat>Экран (4:3)</PresentationFormat>
  <Paragraphs>340</Paragraphs>
  <Slides>21</Slides>
  <Notes>4</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21</vt:i4>
      </vt:variant>
    </vt:vector>
  </HeadingPairs>
  <TitlesOfParts>
    <vt:vector size="23" baseType="lpstr">
      <vt:lpstr>Student presentation</vt:lpstr>
      <vt:lpstr>Visio</vt:lpstr>
      <vt:lpstr>ОБСЛЕДОВАНИЕ  ПРЕДПРИЯТИЯ</vt:lpstr>
      <vt:lpstr>Содержание</vt:lpstr>
      <vt:lpstr>Слайд 3</vt:lpstr>
      <vt:lpstr>Этапы обследования  деятельности предприятия</vt:lpstr>
      <vt:lpstr>Этапы обследования  деятельности предприятия</vt:lpstr>
      <vt:lpstr>Этапы обследования  деятельности предприятия</vt:lpstr>
      <vt:lpstr>Этапы обследования  деятельности предприятия</vt:lpstr>
      <vt:lpstr>Этапы обследования  деятельности предприятия</vt:lpstr>
      <vt:lpstr>Этапы обследования  деятельности предприятия</vt:lpstr>
      <vt:lpstr>Этапы обследования  деятельности предприятия</vt:lpstr>
      <vt:lpstr>Этапы обследования  деятельности предприятия</vt:lpstr>
      <vt:lpstr>Фрагмент схемы  организационной структуры</vt:lpstr>
      <vt:lpstr>Задачи, решаемые  информационной системой складского учета</vt:lpstr>
      <vt:lpstr>Схемы бизнес-процессов</vt:lpstr>
      <vt:lpstr>Фрагмент схемы  бизнес-процесса предприятия</vt:lpstr>
      <vt:lpstr>Фрагмент схемы  бизнес-процесса предприятия</vt:lpstr>
      <vt:lpstr>Фрагмент описания бизнес-процесса предприятия</vt:lpstr>
      <vt:lpstr>Фрагмент  должностной инструкции </vt:lpstr>
      <vt:lpstr>Анализ существующей информационной среды</vt:lpstr>
      <vt:lpstr>Наши клиенты</vt:lpstr>
      <vt:lpstr>Разработчик</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Построение отдела продаж</dc:subject>
  <dc:creator/>
  <cp:lastModifiedBy/>
  <cp:revision>1</cp:revision>
  <dcterms:created xsi:type="dcterms:W3CDTF">2007-06-17T18:44:40Z</dcterms:created>
  <dcterms:modified xsi:type="dcterms:W3CDTF">2009-03-12T10:07: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lpwstr>1049</vt:lpwstr>
  </property>
  <property fmtid="{D5CDD505-2E9C-101B-9397-08002B2CF9AE}" pid="3" name="_TemplateID">
    <vt:lpwstr>TC101671251049</vt:lpwstr>
  </property>
</Properties>
</file>